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5D5BE5" w14:textId="77777777" w:rsidR="00087423" w:rsidRPr="00C93394" w:rsidRDefault="00087423" w:rsidP="005A2B0B">
      <w:pPr>
        <w:spacing w:before="0"/>
        <w:rPr>
          <w:szCs w:val="24"/>
        </w:rPr>
      </w:pPr>
    </w:p>
    <w:p w14:paraId="479B5B99" w14:textId="77777777" w:rsidR="00087423" w:rsidRPr="00C93394" w:rsidRDefault="00087423" w:rsidP="008817AC">
      <w:pPr>
        <w:spacing w:before="0"/>
        <w:rPr>
          <w:szCs w:val="24"/>
        </w:rPr>
      </w:pPr>
    </w:p>
    <w:p w14:paraId="2E15DCB7" w14:textId="77777777" w:rsidR="008201C2" w:rsidRPr="00C93394" w:rsidRDefault="008201C2" w:rsidP="008817AC">
      <w:pPr>
        <w:spacing w:before="0"/>
        <w:rPr>
          <w:szCs w:val="24"/>
        </w:rPr>
      </w:pPr>
    </w:p>
    <w:p w14:paraId="17C1340C" w14:textId="77777777" w:rsidR="001B6E69" w:rsidRPr="00C93394" w:rsidRDefault="001B6E69" w:rsidP="008817AC">
      <w:pPr>
        <w:spacing w:before="0"/>
        <w:rPr>
          <w:szCs w:val="24"/>
        </w:rPr>
      </w:pPr>
    </w:p>
    <w:p w14:paraId="69F6627C" w14:textId="77777777" w:rsidR="001B6E69" w:rsidRPr="00C93394" w:rsidRDefault="001B6E69" w:rsidP="008817AC">
      <w:pPr>
        <w:spacing w:before="0"/>
        <w:rPr>
          <w:szCs w:val="24"/>
        </w:rPr>
      </w:pPr>
    </w:p>
    <w:p w14:paraId="2C2D1CBE" w14:textId="77777777" w:rsidR="001B6E69" w:rsidRPr="00C93394" w:rsidRDefault="001B6E69" w:rsidP="008817AC">
      <w:pPr>
        <w:spacing w:before="0"/>
        <w:rPr>
          <w:szCs w:val="24"/>
        </w:rPr>
      </w:pPr>
    </w:p>
    <w:p w14:paraId="59B47BDD" w14:textId="77777777" w:rsidR="001B6E69" w:rsidRPr="00C93394" w:rsidRDefault="001B6E69" w:rsidP="008817AC">
      <w:pPr>
        <w:spacing w:before="0"/>
        <w:rPr>
          <w:szCs w:val="24"/>
        </w:rPr>
      </w:pPr>
    </w:p>
    <w:p w14:paraId="7C00BB20" w14:textId="77777777" w:rsidR="001B6E69" w:rsidRPr="00C93394" w:rsidRDefault="001B6E69" w:rsidP="008817AC">
      <w:pPr>
        <w:spacing w:before="0"/>
        <w:rPr>
          <w:szCs w:val="24"/>
        </w:rPr>
      </w:pPr>
    </w:p>
    <w:p w14:paraId="4317C5C4" w14:textId="77777777" w:rsidR="001B6E69" w:rsidRPr="00C93394" w:rsidRDefault="001B6E69" w:rsidP="008817AC">
      <w:pPr>
        <w:spacing w:before="0"/>
        <w:rPr>
          <w:szCs w:val="24"/>
        </w:rPr>
      </w:pPr>
    </w:p>
    <w:p w14:paraId="020AD5E3" w14:textId="77777777" w:rsidR="001B6E69" w:rsidRPr="00C93394" w:rsidRDefault="001B6E69" w:rsidP="008817AC">
      <w:pPr>
        <w:spacing w:before="0"/>
        <w:rPr>
          <w:szCs w:val="24"/>
        </w:rPr>
      </w:pPr>
    </w:p>
    <w:p w14:paraId="74BC053B" w14:textId="77777777" w:rsidR="008201C2" w:rsidRPr="00C93394" w:rsidRDefault="008201C2" w:rsidP="008817AC">
      <w:pPr>
        <w:spacing w:before="0"/>
        <w:rPr>
          <w:szCs w:val="24"/>
        </w:rPr>
      </w:pPr>
    </w:p>
    <w:p w14:paraId="6C21A93C" w14:textId="7EC7452C" w:rsidR="0042040F" w:rsidRDefault="00F20823" w:rsidP="0042040F">
      <w:pPr>
        <w:spacing w:before="0"/>
        <w:jc w:val="center"/>
        <w:rPr>
          <w:b/>
          <w:color w:val="1F497D"/>
          <w:sz w:val="32"/>
          <w:szCs w:val="32"/>
        </w:rPr>
      </w:pPr>
      <w:r>
        <w:rPr>
          <w:b/>
          <w:color w:val="1F497D"/>
          <w:sz w:val="32"/>
          <w:szCs w:val="32"/>
        </w:rPr>
        <w:t>Final Project</w:t>
      </w:r>
    </w:p>
    <w:p w14:paraId="0D9F3C4E" w14:textId="77777777" w:rsidR="009C16EA" w:rsidRDefault="009C16EA" w:rsidP="0042040F">
      <w:pPr>
        <w:spacing w:before="0"/>
        <w:jc w:val="center"/>
        <w:rPr>
          <w:b/>
          <w:color w:val="1F497D"/>
          <w:sz w:val="32"/>
          <w:szCs w:val="32"/>
        </w:rPr>
      </w:pPr>
    </w:p>
    <w:p w14:paraId="70249DDF" w14:textId="42ABD529" w:rsidR="009C16EA" w:rsidRDefault="00F20823" w:rsidP="0042040F">
      <w:pPr>
        <w:spacing w:before="0"/>
        <w:jc w:val="center"/>
        <w:rPr>
          <w:b/>
          <w:color w:val="1F497D"/>
          <w:sz w:val="32"/>
          <w:szCs w:val="32"/>
        </w:rPr>
      </w:pPr>
      <w:r>
        <w:rPr>
          <w:b/>
          <w:color w:val="1F497D"/>
          <w:sz w:val="32"/>
          <w:szCs w:val="32"/>
        </w:rPr>
        <w:t xml:space="preserve">Voice </w:t>
      </w:r>
      <w:r w:rsidR="00757223">
        <w:rPr>
          <w:b/>
          <w:color w:val="1F497D"/>
          <w:sz w:val="32"/>
          <w:szCs w:val="32"/>
        </w:rPr>
        <w:t>Controllable</w:t>
      </w:r>
      <w:r>
        <w:rPr>
          <w:b/>
          <w:color w:val="1F497D"/>
          <w:sz w:val="32"/>
          <w:szCs w:val="32"/>
        </w:rPr>
        <w:t xml:space="preserve"> Mobile Arm Platform</w:t>
      </w:r>
    </w:p>
    <w:p w14:paraId="62665CDA" w14:textId="77777777" w:rsidR="0042040F" w:rsidRDefault="0042040F" w:rsidP="0042040F">
      <w:pPr>
        <w:spacing w:before="0"/>
        <w:jc w:val="center"/>
        <w:rPr>
          <w:b/>
          <w:color w:val="1F497D"/>
          <w:sz w:val="32"/>
          <w:szCs w:val="32"/>
        </w:rPr>
      </w:pPr>
    </w:p>
    <w:p w14:paraId="0C05135B" w14:textId="48911303" w:rsidR="005A51AE" w:rsidRPr="00C93394" w:rsidRDefault="00BF4997" w:rsidP="0042040F">
      <w:pPr>
        <w:spacing w:before="0"/>
        <w:jc w:val="center"/>
        <w:rPr>
          <w:szCs w:val="24"/>
        </w:rPr>
      </w:pPr>
      <w:r>
        <w:rPr>
          <w:b/>
          <w:color w:val="1F497D"/>
          <w:sz w:val="32"/>
          <w:szCs w:val="32"/>
        </w:rPr>
        <w:t>Design</w:t>
      </w:r>
      <w:r w:rsidR="00983C52">
        <w:rPr>
          <w:b/>
          <w:color w:val="1F497D"/>
          <w:sz w:val="32"/>
          <w:szCs w:val="32"/>
        </w:rPr>
        <w:t xml:space="preserve"> Spec</w:t>
      </w:r>
      <w:bookmarkStart w:id="0" w:name="_GoBack"/>
      <w:bookmarkEnd w:id="0"/>
    </w:p>
    <w:p w14:paraId="39C43CB6" w14:textId="77777777" w:rsidR="005A51AE" w:rsidRPr="00C93394" w:rsidRDefault="005A51AE" w:rsidP="008817AC">
      <w:pPr>
        <w:spacing w:before="0"/>
        <w:rPr>
          <w:szCs w:val="24"/>
        </w:rPr>
      </w:pPr>
    </w:p>
    <w:p w14:paraId="3859E3DD" w14:textId="77777777" w:rsidR="005A51AE" w:rsidRPr="00C93394" w:rsidRDefault="005A51AE" w:rsidP="008817AC">
      <w:pPr>
        <w:spacing w:before="0"/>
        <w:rPr>
          <w:szCs w:val="24"/>
        </w:rPr>
      </w:pPr>
    </w:p>
    <w:p w14:paraId="6B8775A4" w14:textId="77777777" w:rsidR="00D523CF" w:rsidRPr="00C93394" w:rsidRDefault="00D523CF" w:rsidP="008817AC">
      <w:pPr>
        <w:spacing w:before="0"/>
        <w:rPr>
          <w:szCs w:val="24"/>
        </w:rPr>
      </w:pPr>
    </w:p>
    <w:p w14:paraId="46B9050C" w14:textId="77777777" w:rsidR="00C57026" w:rsidRPr="00C93394" w:rsidRDefault="00C57026" w:rsidP="00C57026">
      <w:pPr>
        <w:rPr>
          <w:b/>
          <w:szCs w:val="24"/>
        </w:rPr>
      </w:pPr>
    </w:p>
    <w:p w14:paraId="43036990" w14:textId="77777777" w:rsidR="00C57026" w:rsidRPr="00C93394" w:rsidRDefault="00C57026" w:rsidP="00C57026">
      <w:pPr>
        <w:rPr>
          <w:b/>
          <w:szCs w:val="24"/>
        </w:rPr>
      </w:pPr>
    </w:p>
    <w:p w14:paraId="74F588BC" w14:textId="77777777" w:rsidR="00C57026" w:rsidRPr="00297510" w:rsidRDefault="00C57026" w:rsidP="00C57026">
      <w:pPr>
        <w:rPr>
          <w:b/>
          <w:sz w:val="28"/>
          <w:szCs w:val="28"/>
        </w:rPr>
      </w:pPr>
      <w:r w:rsidRPr="00297510">
        <w:rPr>
          <w:b/>
          <w:sz w:val="28"/>
          <w:szCs w:val="28"/>
        </w:rPr>
        <w:t>Lab Team:</w:t>
      </w:r>
      <w:r w:rsidRPr="00297510">
        <w:rPr>
          <w:b/>
          <w:sz w:val="28"/>
          <w:szCs w:val="28"/>
        </w:rPr>
        <w:tab/>
      </w:r>
      <w:r w:rsidR="00675F9F" w:rsidRPr="00297510">
        <w:rPr>
          <w:b/>
          <w:sz w:val="28"/>
          <w:szCs w:val="28"/>
        </w:rPr>
        <w:tab/>
      </w:r>
      <w:r w:rsidRPr="00297510">
        <w:rPr>
          <w:b/>
          <w:sz w:val="28"/>
          <w:szCs w:val="28"/>
        </w:rPr>
        <w:t>Tianshu Bao</w:t>
      </w:r>
    </w:p>
    <w:p w14:paraId="252662C5" w14:textId="77777777" w:rsidR="00C57026" w:rsidRDefault="00C57026" w:rsidP="00C57026">
      <w:pPr>
        <w:rPr>
          <w:b/>
          <w:sz w:val="28"/>
          <w:szCs w:val="28"/>
        </w:rPr>
      </w:pPr>
      <w:r w:rsidRPr="00297510">
        <w:rPr>
          <w:b/>
          <w:sz w:val="28"/>
          <w:szCs w:val="28"/>
        </w:rPr>
        <w:tab/>
      </w:r>
      <w:r w:rsidRPr="00297510">
        <w:rPr>
          <w:b/>
          <w:sz w:val="28"/>
          <w:szCs w:val="28"/>
        </w:rPr>
        <w:tab/>
      </w:r>
      <w:r w:rsidR="00675F9F" w:rsidRPr="00297510">
        <w:rPr>
          <w:b/>
          <w:sz w:val="28"/>
          <w:szCs w:val="28"/>
        </w:rPr>
        <w:tab/>
      </w:r>
      <w:r w:rsidRPr="00297510">
        <w:rPr>
          <w:b/>
          <w:sz w:val="28"/>
          <w:szCs w:val="28"/>
        </w:rPr>
        <w:t>Shawn Stern</w:t>
      </w:r>
    </w:p>
    <w:p w14:paraId="5DD15D99" w14:textId="0CE9AA86" w:rsidR="00511174" w:rsidRPr="00297510" w:rsidRDefault="00511174" w:rsidP="00C57026">
      <w:pPr>
        <w:rPr>
          <w:b/>
          <w:sz w:val="28"/>
          <w:szCs w:val="28"/>
        </w:rPr>
      </w:pPr>
      <w:r>
        <w:rPr>
          <w:b/>
          <w:sz w:val="28"/>
          <w:szCs w:val="28"/>
        </w:rPr>
        <w:tab/>
      </w:r>
      <w:r>
        <w:rPr>
          <w:b/>
          <w:sz w:val="28"/>
          <w:szCs w:val="28"/>
        </w:rPr>
        <w:tab/>
      </w:r>
      <w:r>
        <w:rPr>
          <w:b/>
          <w:sz w:val="28"/>
          <w:szCs w:val="28"/>
        </w:rPr>
        <w:tab/>
        <w:t>Dan Tran</w:t>
      </w:r>
    </w:p>
    <w:p w14:paraId="4CA7E70C" w14:textId="77777777" w:rsidR="00C57026" w:rsidRPr="00297510" w:rsidRDefault="00C57026" w:rsidP="00C57026">
      <w:pPr>
        <w:rPr>
          <w:b/>
          <w:sz w:val="28"/>
          <w:szCs w:val="28"/>
        </w:rPr>
      </w:pPr>
    </w:p>
    <w:p w14:paraId="60579C23" w14:textId="51A0BB50" w:rsidR="00C57026" w:rsidRPr="00297510" w:rsidRDefault="00511174" w:rsidP="00C57026">
      <w:pPr>
        <w:rPr>
          <w:b/>
          <w:sz w:val="28"/>
          <w:szCs w:val="28"/>
        </w:rPr>
      </w:pPr>
      <w:r>
        <w:rPr>
          <w:b/>
          <w:sz w:val="28"/>
          <w:szCs w:val="28"/>
        </w:rPr>
        <w:t>Lab Section:</w:t>
      </w:r>
      <w:r>
        <w:rPr>
          <w:b/>
          <w:sz w:val="28"/>
          <w:szCs w:val="28"/>
        </w:rPr>
        <w:tab/>
        <w:t>EE 478</w:t>
      </w:r>
    </w:p>
    <w:p w14:paraId="1C0DD052" w14:textId="77777777" w:rsidR="00C57026" w:rsidRPr="00297510" w:rsidRDefault="00C57026" w:rsidP="00C57026">
      <w:pPr>
        <w:rPr>
          <w:b/>
          <w:sz w:val="28"/>
          <w:szCs w:val="28"/>
        </w:rPr>
      </w:pPr>
    </w:p>
    <w:p w14:paraId="58FD98F4" w14:textId="1B6623E3" w:rsidR="00C57026" w:rsidRDefault="00C57026" w:rsidP="00C57026">
      <w:pPr>
        <w:rPr>
          <w:b/>
          <w:sz w:val="28"/>
          <w:szCs w:val="28"/>
        </w:rPr>
      </w:pPr>
      <w:r w:rsidRPr="00297510">
        <w:rPr>
          <w:b/>
          <w:sz w:val="28"/>
          <w:szCs w:val="28"/>
        </w:rPr>
        <w:t>Date:</w:t>
      </w:r>
      <w:r w:rsidRPr="00297510">
        <w:rPr>
          <w:b/>
          <w:sz w:val="28"/>
          <w:szCs w:val="28"/>
        </w:rPr>
        <w:tab/>
      </w:r>
      <w:r w:rsidRPr="00297510">
        <w:rPr>
          <w:b/>
          <w:sz w:val="28"/>
          <w:szCs w:val="28"/>
        </w:rPr>
        <w:tab/>
      </w:r>
      <w:r w:rsidR="00675F9F" w:rsidRPr="00297510">
        <w:rPr>
          <w:b/>
          <w:sz w:val="28"/>
          <w:szCs w:val="28"/>
        </w:rPr>
        <w:tab/>
      </w:r>
      <w:r w:rsidR="0003266A">
        <w:rPr>
          <w:b/>
          <w:sz w:val="28"/>
          <w:szCs w:val="28"/>
        </w:rPr>
        <w:t>May 17</w:t>
      </w:r>
      <w:r w:rsidR="00141D32">
        <w:rPr>
          <w:b/>
          <w:sz w:val="28"/>
          <w:szCs w:val="28"/>
        </w:rPr>
        <w:t>, 2013</w:t>
      </w:r>
    </w:p>
    <w:p w14:paraId="13E1A734" w14:textId="77777777" w:rsidR="00806CC0" w:rsidRDefault="00806CC0" w:rsidP="00C57026">
      <w:pPr>
        <w:rPr>
          <w:b/>
          <w:sz w:val="28"/>
          <w:szCs w:val="28"/>
        </w:rPr>
      </w:pPr>
    </w:p>
    <w:p w14:paraId="52D83235" w14:textId="24F85A3E" w:rsidR="00806CC0" w:rsidRPr="00297510" w:rsidRDefault="00806CC0" w:rsidP="00C57026">
      <w:pPr>
        <w:rPr>
          <w:b/>
          <w:sz w:val="28"/>
          <w:szCs w:val="28"/>
        </w:rPr>
      </w:pPr>
    </w:p>
    <w:p w14:paraId="4B0AFD8F" w14:textId="77777777" w:rsidR="003565F1" w:rsidRPr="00C93394" w:rsidRDefault="003565F1" w:rsidP="003565F1">
      <w:pPr>
        <w:spacing w:before="0"/>
        <w:rPr>
          <w:szCs w:val="24"/>
        </w:rPr>
      </w:pPr>
    </w:p>
    <w:p w14:paraId="7FAE3CC6" w14:textId="77777777" w:rsidR="003565F1" w:rsidRPr="00C93394" w:rsidRDefault="003565F1" w:rsidP="008817AC">
      <w:pPr>
        <w:spacing w:before="0"/>
        <w:rPr>
          <w:b/>
          <w:szCs w:val="24"/>
        </w:rPr>
      </w:pPr>
    </w:p>
    <w:p w14:paraId="5A5E725C" w14:textId="77777777" w:rsidR="008B200B" w:rsidRPr="00C93394" w:rsidRDefault="000D27FF" w:rsidP="008817AC">
      <w:pPr>
        <w:pStyle w:val="TOCHeading"/>
        <w:pageBreakBefore/>
        <w:numPr>
          <w:ilvl w:val="0"/>
          <w:numId w:val="0"/>
        </w:numPr>
        <w:spacing w:after="120"/>
        <w:rPr>
          <w:szCs w:val="24"/>
        </w:rPr>
      </w:pPr>
      <w:r w:rsidRPr="00C93394">
        <w:rPr>
          <w:szCs w:val="24"/>
        </w:rPr>
        <w:lastRenderedPageBreak/>
        <w:t>TABLE OF CONTENTS</w:t>
      </w:r>
    </w:p>
    <w:p w14:paraId="7E3F360B" w14:textId="77777777" w:rsidR="001A045A" w:rsidRDefault="00F33921">
      <w:pPr>
        <w:pStyle w:val="TOC1"/>
        <w:rPr>
          <w:rFonts w:asciiTheme="minorHAnsi" w:eastAsiaTheme="minorEastAsia" w:hAnsiTheme="minorHAnsi" w:cstheme="minorBidi"/>
          <w:noProof/>
          <w:sz w:val="22"/>
          <w:lang w:eastAsia="ja-JP" w:bidi="ar-SA"/>
        </w:rPr>
      </w:pPr>
      <w:r w:rsidRPr="00C93394">
        <w:rPr>
          <w:szCs w:val="24"/>
        </w:rPr>
        <w:fldChar w:fldCharType="begin"/>
      </w:r>
      <w:r w:rsidR="00F40D0F" w:rsidRPr="00C93394">
        <w:rPr>
          <w:szCs w:val="24"/>
        </w:rPr>
        <w:instrText xml:space="preserve"> TOC \o "1-3" \h \z \u </w:instrText>
      </w:r>
      <w:r w:rsidRPr="00C93394">
        <w:rPr>
          <w:szCs w:val="24"/>
        </w:rPr>
        <w:fldChar w:fldCharType="separate"/>
      </w:r>
      <w:hyperlink w:anchor="_Toc356513471" w:history="1">
        <w:r w:rsidR="001A045A" w:rsidRPr="00074C34">
          <w:rPr>
            <w:rStyle w:val="Hyperlink"/>
            <w:noProof/>
          </w:rPr>
          <w:t>1</w:t>
        </w:r>
        <w:r w:rsidR="001A045A">
          <w:rPr>
            <w:rFonts w:asciiTheme="minorHAnsi" w:eastAsiaTheme="minorEastAsia" w:hAnsiTheme="minorHAnsi" w:cstheme="minorBidi"/>
            <w:noProof/>
            <w:sz w:val="22"/>
            <w:lang w:eastAsia="ja-JP" w:bidi="ar-SA"/>
          </w:rPr>
          <w:tab/>
        </w:r>
        <w:r w:rsidR="001A045A" w:rsidRPr="00074C34">
          <w:rPr>
            <w:rStyle w:val="Hyperlink"/>
            <w:noProof/>
          </w:rPr>
          <w:t>TABLE OF FIGURES</w:t>
        </w:r>
        <w:r w:rsidR="001A045A">
          <w:rPr>
            <w:noProof/>
            <w:webHidden/>
          </w:rPr>
          <w:tab/>
        </w:r>
        <w:r w:rsidR="001A045A">
          <w:rPr>
            <w:noProof/>
            <w:webHidden/>
          </w:rPr>
          <w:fldChar w:fldCharType="begin"/>
        </w:r>
        <w:r w:rsidR="001A045A">
          <w:rPr>
            <w:noProof/>
            <w:webHidden/>
          </w:rPr>
          <w:instrText xml:space="preserve"> PAGEREF _Toc356513471 \h </w:instrText>
        </w:r>
        <w:r w:rsidR="001A045A">
          <w:rPr>
            <w:noProof/>
            <w:webHidden/>
          </w:rPr>
        </w:r>
        <w:r w:rsidR="001A045A">
          <w:rPr>
            <w:noProof/>
            <w:webHidden/>
          </w:rPr>
          <w:fldChar w:fldCharType="separate"/>
        </w:r>
        <w:r w:rsidR="001A045A">
          <w:rPr>
            <w:noProof/>
            <w:webHidden/>
          </w:rPr>
          <w:t>2</w:t>
        </w:r>
        <w:r w:rsidR="001A045A">
          <w:rPr>
            <w:noProof/>
            <w:webHidden/>
          </w:rPr>
          <w:fldChar w:fldCharType="end"/>
        </w:r>
      </w:hyperlink>
    </w:p>
    <w:p w14:paraId="5A0946BF" w14:textId="77777777" w:rsidR="001A045A" w:rsidRDefault="0071050C">
      <w:pPr>
        <w:pStyle w:val="TOC1"/>
        <w:rPr>
          <w:rFonts w:asciiTheme="minorHAnsi" w:eastAsiaTheme="minorEastAsia" w:hAnsiTheme="minorHAnsi" w:cstheme="minorBidi"/>
          <w:noProof/>
          <w:sz w:val="22"/>
          <w:lang w:eastAsia="ja-JP" w:bidi="ar-SA"/>
        </w:rPr>
      </w:pPr>
      <w:hyperlink w:anchor="_Toc356513472" w:history="1">
        <w:r w:rsidR="001A045A" w:rsidRPr="00074C34">
          <w:rPr>
            <w:rStyle w:val="Hyperlink"/>
            <w:noProof/>
          </w:rPr>
          <w:t>2</w:t>
        </w:r>
        <w:r w:rsidR="001A045A">
          <w:rPr>
            <w:rFonts w:asciiTheme="minorHAnsi" w:eastAsiaTheme="minorEastAsia" w:hAnsiTheme="minorHAnsi" w:cstheme="minorBidi"/>
            <w:noProof/>
            <w:sz w:val="22"/>
            <w:lang w:eastAsia="ja-JP" w:bidi="ar-SA"/>
          </w:rPr>
          <w:tab/>
        </w:r>
        <w:r w:rsidR="001A045A" w:rsidRPr="00074C34">
          <w:rPr>
            <w:rStyle w:val="Hyperlink"/>
            <w:noProof/>
          </w:rPr>
          <w:t>REQUIREMENT SPECIFICATION</w:t>
        </w:r>
        <w:r w:rsidR="001A045A">
          <w:rPr>
            <w:noProof/>
            <w:webHidden/>
          </w:rPr>
          <w:tab/>
        </w:r>
        <w:r w:rsidR="001A045A">
          <w:rPr>
            <w:noProof/>
            <w:webHidden/>
          </w:rPr>
          <w:fldChar w:fldCharType="begin"/>
        </w:r>
        <w:r w:rsidR="001A045A">
          <w:rPr>
            <w:noProof/>
            <w:webHidden/>
          </w:rPr>
          <w:instrText xml:space="preserve"> PAGEREF _Toc356513472 \h </w:instrText>
        </w:r>
        <w:r w:rsidR="001A045A">
          <w:rPr>
            <w:noProof/>
            <w:webHidden/>
          </w:rPr>
        </w:r>
        <w:r w:rsidR="001A045A">
          <w:rPr>
            <w:noProof/>
            <w:webHidden/>
          </w:rPr>
          <w:fldChar w:fldCharType="separate"/>
        </w:r>
        <w:r w:rsidR="001A045A">
          <w:rPr>
            <w:noProof/>
            <w:webHidden/>
          </w:rPr>
          <w:t>3</w:t>
        </w:r>
        <w:r w:rsidR="001A045A">
          <w:rPr>
            <w:noProof/>
            <w:webHidden/>
          </w:rPr>
          <w:fldChar w:fldCharType="end"/>
        </w:r>
      </w:hyperlink>
    </w:p>
    <w:p w14:paraId="30EBE5E1" w14:textId="77777777" w:rsidR="001A045A" w:rsidRDefault="0071050C">
      <w:pPr>
        <w:pStyle w:val="TOC2"/>
        <w:rPr>
          <w:rFonts w:asciiTheme="minorHAnsi" w:eastAsiaTheme="minorEastAsia" w:hAnsiTheme="minorHAnsi" w:cstheme="minorBidi"/>
          <w:noProof/>
          <w:sz w:val="22"/>
          <w:lang w:eastAsia="ja-JP" w:bidi="ar-SA"/>
        </w:rPr>
      </w:pPr>
      <w:hyperlink w:anchor="_Toc356513473" w:history="1">
        <w:r w:rsidR="001A045A" w:rsidRPr="00074C34">
          <w:rPr>
            <w:rStyle w:val="Hyperlink"/>
            <w:noProof/>
          </w:rPr>
          <w:t>2.1</w:t>
        </w:r>
        <w:r w:rsidR="001A045A">
          <w:rPr>
            <w:rFonts w:asciiTheme="minorHAnsi" w:eastAsiaTheme="minorEastAsia" w:hAnsiTheme="minorHAnsi" w:cstheme="minorBidi"/>
            <w:noProof/>
            <w:sz w:val="22"/>
            <w:lang w:eastAsia="ja-JP" w:bidi="ar-SA"/>
          </w:rPr>
          <w:tab/>
        </w:r>
        <w:r w:rsidR="001A045A" w:rsidRPr="00074C34">
          <w:rPr>
            <w:rStyle w:val="Hyperlink"/>
            <w:noProof/>
          </w:rPr>
          <w:t>System Description</w:t>
        </w:r>
        <w:r w:rsidR="001A045A">
          <w:rPr>
            <w:noProof/>
            <w:webHidden/>
          </w:rPr>
          <w:tab/>
        </w:r>
        <w:r w:rsidR="001A045A">
          <w:rPr>
            <w:noProof/>
            <w:webHidden/>
          </w:rPr>
          <w:fldChar w:fldCharType="begin"/>
        </w:r>
        <w:r w:rsidR="001A045A">
          <w:rPr>
            <w:noProof/>
            <w:webHidden/>
          </w:rPr>
          <w:instrText xml:space="preserve"> PAGEREF _Toc356513473 \h </w:instrText>
        </w:r>
        <w:r w:rsidR="001A045A">
          <w:rPr>
            <w:noProof/>
            <w:webHidden/>
          </w:rPr>
        </w:r>
        <w:r w:rsidR="001A045A">
          <w:rPr>
            <w:noProof/>
            <w:webHidden/>
          </w:rPr>
          <w:fldChar w:fldCharType="separate"/>
        </w:r>
        <w:r w:rsidR="001A045A">
          <w:rPr>
            <w:noProof/>
            <w:webHidden/>
          </w:rPr>
          <w:t>3</w:t>
        </w:r>
        <w:r w:rsidR="001A045A">
          <w:rPr>
            <w:noProof/>
            <w:webHidden/>
          </w:rPr>
          <w:fldChar w:fldCharType="end"/>
        </w:r>
      </w:hyperlink>
    </w:p>
    <w:p w14:paraId="64DEB011" w14:textId="77777777" w:rsidR="001A045A" w:rsidRDefault="0071050C">
      <w:pPr>
        <w:pStyle w:val="TOC2"/>
        <w:rPr>
          <w:rFonts w:asciiTheme="minorHAnsi" w:eastAsiaTheme="minorEastAsia" w:hAnsiTheme="minorHAnsi" w:cstheme="minorBidi"/>
          <w:noProof/>
          <w:sz w:val="22"/>
          <w:lang w:eastAsia="ja-JP" w:bidi="ar-SA"/>
        </w:rPr>
      </w:pPr>
      <w:hyperlink w:anchor="_Toc356513474" w:history="1">
        <w:r w:rsidR="001A045A" w:rsidRPr="00074C34">
          <w:rPr>
            <w:rStyle w:val="Hyperlink"/>
            <w:noProof/>
          </w:rPr>
          <w:t>2.2</w:t>
        </w:r>
        <w:r w:rsidR="001A045A">
          <w:rPr>
            <w:rFonts w:asciiTheme="minorHAnsi" w:eastAsiaTheme="minorEastAsia" w:hAnsiTheme="minorHAnsi" w:cstheme="minorBidi"/>
            <w:noProof/>
            <w:sz w:val="22"/>
            <w:lang w:eastAsia="ja-JP" w:bidi="ar-SA"/>
          </w:rPr>
          <w:tab/>
        </w:r>
        <w:r w:rsidR="001A045A" w:rsidRPr="00074C34">
          <w:rPr>
            <w:rStyle w:val="Hyperlink"/>
            <w:noProof/>
          </w:rPr>
          <w:t>Specification of External Environment</w:t>
        </w:r>
        <w:r w:rsidR="001A045A">
          <w:rPr>
            <w:noProof/>
            <w:webHidden/>
          </w:rPr>
          <w:tab/>
        </w:r>
        <w:r w:rsidR="001A045A">
          <w:rPr>
            <w:noProof/>
            <w:webHidden/>
          </w:rPr>
          <w:fldChar w:fldCharType="begin"/>
        </w:r>
        <w:r w:rsidR="001A045A">
          <w:rPr>
            <w:noProof/>
            <w:webHidden/>
          </w:rPr>
          <w:instrText xml:space="preserve"> PAGEREF _Toc356513474 \h </w:instrText>
        </w:r>
        <w:r w:rsidR="001A045A">
          <w:rPr>
            <w:noProof/>
            <w:webHidden/>
          </w:rPr>
        </w:r>
        <w:r w:rsidR="001A045A">
          <w:rPr>
            <w:noProof/>
            <w:webHidden/>
          </w:rPr>
          <w:fldChar w:fldCharType="separate"/>
        </w:r>
        <w:r w:rsidR="001A045A">
          <w:rPr>
            <w:noProof/>
            <w:webHidden/>
          </w:rPr>
          <w:t>3</w:t>
        </w:r>
        <w:r w:rsidR="001A045A">
          <w:rPr>
            <w:noProof/>
            <w:webHidden/>
          </w:rPr>
          <w:fldChar w:fldCharType="end"/>
        </w:r>
      </w:hyperlink>
    </w:p>
    <w:p w14:paraId="4E157961" w14:textId="77777777" w:rsidR="001A045A" w:rsidRDefault="0071050C">
      <w:pPr>
        <w:pStyle w:val="TOC2"/>
        <w:rPr>
          <w:rFonts w:asciiTheme="minorHAnsi" w:eastAsiaTheme="minorEastAsia" w:hAnsiTheme="minorHAnsi" w:cstheme="minorBidi"/>
          <w:noProof/>
          <w:sz w:val="22"/>
          <w:lang w:eastAsia="ja-JP" w:bidi="ar-SA"/>
        </w:rPr>
      </w:pPr>
      <w:hyperlink w:anchor="_Toc356513475" w:history="1">
        <w:r w:rsidR="001A045A" w:rsidRPr="00074C34">
          <w:rPr>
            <w:rStyle w:val="Hyperlink"/>
            <w:noProof/>
          </w:rPr>
          <w:t>2.3</w:t>
        </w:r>
        <w:r w:rsidR="001A045A">
          <w:rPr>
            <w:rFonts w:asciiTheme="minorHAnsi" w:eastAsiaTheme="minorEastAsia" w:hAnsiTheme="minorHAnsi" w:cstheme="minorBidi"/>
            <w:noProof/>
            <w:sz w:val="22"/>
            <w:lang w:eastAsia="ja-JP" w:bidi="ar-SA"/>
          </w:rPr>
          <w:tab/>
        </w:r>
        <w:r w:rsidR="001A045A" w:rsidRPr="00074C34">
          <w:rPr>
            <w:rStyle w:val="Hyperlink"/>
            <w:noProof/>
          </w:rPr>
          <w:t>System Input and Output Specification</w:t>
        </w:r>
        <w:r w:rsidR="001A045A">
          <w:rPr>
            <w:noProof/>
            <w:webHidden/>
          </w:rPr>
          <w:tab/>
        </w:r>
        <w:r w:rsidR="001A045A">
          <w:rPr>
            <w:noProof/>
            <w:webHidden/>
          </w:rPr>
          <w:fldChar w:fldCharType="begin"/>
        </w:r>
        <w:r w:rsidR="001A045A">
          <w:rPr>
            <w:noProof/>
            <w:webHidden/>
          </w:rPr>
          <w:instrText xml:space="preserve"> PAGEREF _Toc356513475 \h </w:instrText>
        </w:r>
        <w:r w:rsidR="001A045A">
          <w:rPr>
            <w:noProof/>
            <w:webHidden/>
          </w:rPr>
        </w:r>
        <w:r w:rsidR="001A045A">
          <w:rPr>
            <w:noProof/>
            <w:webHidden/>
          </w:rPr>
          <w:fldChar w:fldCharType="separate"/>
        </w:r>
        <w:r w:rsidR="001A045A">
          <w:rPr>
            <w:noProof/>
            <w:webHidden/>
          </w:rPr>
          <w:t>3</w:t>
        </w:r>
        <w:r w:rsidR="001A045A">
          <w:rPr>
            <w:noProof/>
            <w:webHidden/>
          </w:rPr>
          <w:fldChar w:fldCharType="end"/>
        </w:r>
      </w:hyperlink>
    </w:p>
    <w:p w14:paraId="28DE6C16" w14:textId="77777777" w:rsidR="001A045A" w:rsidRDefault="0071050C">
      <w:pPr>
        <w:pStyle w:val="TOC3"/>
        <w:rPr>
          <w:rFonts w:asciiTheme="minorHAnsi" w:eastAsiaTheme="minorEastAsia" w:hAnsiTheme="minorHAnsi" w:cstheme="minorBidi"/>
          <w:noProof/>
          <w:sz w:val="22"/>
          <w:lang w:eastAsia="ja-JP" w:bidi="ar-SA"/>
        </w:rPr>
      </w:pPr>
      <w:hyperlink w:anchor="_Toc356513476" w:history="1">
        <w:r w:rsidR="001A045A" w:rsidRPr="00074C34">
          <w:rPr>
            <w:rStyle w:val="Hyperlink"/>
            <w:noProof/>
          </w:rPr>
          <w:t>2.3.1</w:t>
        </w:r>
        <w:r w:rsidR="001A045A">
          <w:rPr>
            <w:rFonts w:asciiTheme="minorHAnsi" w:eastAsiaTheme="minorEastAsia" w:hAnsiTheme="minorHAnsi" w:cstheme="minorBidi"/>
            <w:noProof/>
            <w:sz w:val="22"/>
            <w:lang w:eastAsia="ja-JP" w:bidi="ar-SA"/>
          </w:rPr>
          <w:tab/>
        </w:r>
        <w:r w:rsidR="001A045A" w:rsidRPr="00074C34">
          <w:rPr>
            <w:rStyle w:val="Hyperlink"/>
            <w:noProof/>
          </w:rPr>
          <w:t>System Inputs</w:t>
        </w:r>
        <w:r w:rsidR="001A045A">
          <w:rPr>
            <w:noProof/>
            <w:webHidden/>
          </w:rPr>
          <w:tab/>
        </w:r>
        <w:r w:rsidR="001A045A">
          <w:rPr>
            <w:noProof/>
            <w:webHidden/>
          </w:rPr>
          <w:fldChar w:fldCharType="begin"/>
        </w:r>
        <w:r w:rsidR="001A045A">
          <w:rPr>
            <w:noProof/>
            <w:webHidden/>
          </w:rPr>
          <w:instrText xml:space="preserve"> PAGEREF _Toc356513476 \h </w:instrText>
        </w:r>
        <w:r w:rsidR="001A045A">
          <w:rPr>
            <w:noProof/>
            <w:webHidden/>
          </w:rPr>
        </w:r>
        <w:r w:rsidR="001A045A">
          <w:rPr>
            <w:noProof/>
            <w:webHidden/>
          </w:rPr>
          <w:fldChar w:fldCharType="separate"/>
        </w:r>
        <w:r w:rsidR="001A045A">
          <w:rPr>
            <w:noProof/>
            <w:webHidden/>
          </w:rPr>
          <w:t>3</w:t>
        </w:r>
        <w:r w:rsidR="001A045A">
          <w:rPr>
            <w:noProof/>
            <w:webHidden/>
          </w:rPr>
          <w:fldChar w:fldCharType="end"/>
        </w:r>
      </w:hyperlink>
    </w:p>
    <w:p w14:paraId="77E54668" w14:textId="77777777" w:rsidR="001A045A" w:rsidRDefault="0071050C">
      <w:pPr>
        <w:pStyle w:val="TOC3"/>
        <w:rPr>
          <w:rFonts w:asciiTheme="minorHAnsi" w:eastAsiaTheme="minorEastAsia" w:hAnsiTheme="minorHAnsi" w:cstheme="minorBidi"/>
          <w:noProof/>
          <w:sz w:val="22"/>
          <w:lang w:eastAsia="ja-JP" w:bidi="ar-SA"/>
        </w:rPr>
      </w:pPr>
      <w:hyperlink w:anchor="_Toc356513477" w:history="1">
        <w:r w:rsidR="001A045A" w:rsidRPr="00074C34">
          <w:rPr>
            <w:rStyle w:val="Hyperlink"/>
            <w:noProof/>
          </w:rPr>
          <w:t>2.3.2</w:t>
        </w:r>
        <w:r w:rsidR="001A045A">
          <w:rPr>
            <w:rFonts w:asciiTheme="minorHAnsi" w:eastAsiaTheme="minorEastAsia" w:hAnsiTheme="minorHAnsi" w:cstheme="minorBidi"/>
            <w:noProof/>
            <w:sz w:val="22"/>
            <w:lang w:eastAsia="ja-JP" w:bidi="ar-SA"/>
          </w:rPr>
          <w:tab/>
        </w:r>
        <w:r w:rsidR="001A045A" w:rsidRPr="00074C34">
          <w:rPr>
            <w:rStyle w:val="Hyperlink"/>
            <w:noProof/>
          </w:rPr>
          <w:t>System Outputs</w:t>
        </w:r>
        <w:r w:rsidR="001A045A">
          <w:rPr>
            <w:noProof/>
            <w:webHidden/>
          </w:rPr>
          <w:tab/>
        </w:r>
        <w:r w:rsidR="001A045A">
          <w:rPr>
            <w:noProof/>
            <w:webHidden/>
          </w:rPr>
          <w:fldChar w:fldCharType="begin"/>
        </w:r>
        <w:r w:rsidR="001A045A">
          <w:rPr>
            <w:noProof/>
            <w:webHidden/>
          </w:rPr>
          <w:instrText xml:space="preserve"> PAGEREF _Toc356513477 \h </w:instrText>
        </w:r>
        <w:r w:rsidR="001A045A">
          <w:rPr>
            <w:noProof/>
            <w:webHidden/>
          </w:rPr>
        </w:r>
        <w:r w:rsidR="001A045A">
          <w:rPr>
            <w:noProof/>
            <w:webHidden/>
          </w:rPr>
          <w:fldChar w:fldCharType="separate"/>
        </w:r>
        <w:r w:rsidR="001A045A">
          <w:rPr>
            <w:noProof/>
            <w:webHidden/>
          </w:rPr>
          <w:t>4</w:t>
        </w:r>
        <w:r w:rsidR="001A045A">
          <w:rPr>
            <w:noProof/>
            <w:webHidden/>
          </w:rPr>
          <w:fldChar w:fldCharType="end"/>
        </w:r>
      </w:hyperlink>
    </w:p>
    <w:p w14:paraId="31CAE963" w14:textId="77777777" w:rsidR="001A045A" w:rsidRDefault="0071050C">
      <w:pPr>
        <w:pStyle w:val="TOC2"/>
        <w:rPr>
          <w:rFonts w:asciiTheme="minorHAnsi" w:eastAsiaTheme="minorEastAsia" w:hAnsiTheme="minorHAnsi" w:cstheme="minorBidi"/>
          <w:noProof/>
          <w:sz w:val="22"/>
          <w:lang w:eastAsia="ja-JP" w:bidi="ar-SA"/>
        </w:rPr>
      </w:pPr>
      <w:hyperlink w:anchor="_Toc356513478" w:history="1">
        <w:r w:rsidR="001A045A" w:rsidRPr="00074C34">
          <w:rPr>
            <w:rStyle w:val="Hyperlink"/>
            <w:noProof/>
          </w:rPr>
          <w:t>2.4</w:t>
        </w:r>
        <w:r w:rsidR="001A045A">
          <w:rPr>
            <w:rFonts w:asciiTheme="minorHAnsi" w:eastAsiaTheme="minorEastAsia" w:hAnsiTheme="minorHAnsi" w:cstheme="minorBidi"/>
            <w:noProof/>
            <w:sz w:val="22"/>
            <w:lang w:eastAsia="ja-JP" w:bidi="ar-SA"/>
          </w:rPr>
          <w:tab/>
        </w:r>
        <w:r w:rsidR="001A045A" w:rsidRPr="00074C34">
          <w:rPr>
            <w:rStyle w:val="Hyperlink"/>
            <w:noProof/>
          </w:rPr>
          <w:t>User Interface</w:t>
        </w:r>
        <w:r w:rsidR="001A045A">
          <w:rPr>
            <w:noProof/>
            <w:webHidden/>
          </w:rPr>
          <w:tab/>
        </w:r>
        <w:r w:rsidR="001A045A">
          <w:rPr>
            <w:noProof/>
            <w:webHidden/>
          </w:rPr>
          <w:fldChar w:fldCharType="begin"/>
        </w:r>
        <w:r w:rsidR="001A045A">
          <w:rPr>
            <w:noProof/>
            <w:webHidden/>
          </w:rPr>
          <w:instrText xml:space="preserve"> PAGEREF _Toc356513478 \h </w:instrText>
        </w:r>
        <w:r w:rsidR="001A045A">
          <w:rPr>
            <w:noProof/>
            <w:webHidden/>
          </w:rPr>
        </w:r>
        <w:r w:rsidR="001A045A">
          <w:rPr>
            <w:noProof/>
            <w:webHidden/>
          </w:rPr>
          <w:fldChar w:fldCharType="separate"/>
        </w:r>
        <w:r w:rsidR="001A045A">
          <w:rPr>
            <w:noProof/>
            <w:webHidden/>
          </w:rPr>
          <w:t>4</w:t>
        </w:r>
        <w:r w:rsidR="001A045A">
          <w:rPr>
            <w:noProof/>
            <w:webHidden/>
          </w:rPr>
          <w:fldChar w:fldCharType="end"/>
        </w:r>
      </w:hyperlink>
    </w:p>
    <w:p w14:paraId="50683A21" w14:textId="77777777" w:rsidR="001A045A" w:rsidRDefault="0071050C">
      <w:pPr>
        <w:pStyle w:val="TOC2"/>
        <w:rPr>
          <w:rFonts w:asciiTheme="minorHAnsi" w:eastAsiaTheme="minorEastAsia" w:hAnsiTheme="minorHAnsi" w:cstheme="minorBidi"/>
          <w:noProof/>
          <w:sz w:val="22"/>
          <w:lang w:eastAsia="ja-JP" w:bidi="ar-SA"/>
        </w:rPr>
      </w:pPr>
      <w:hyperlink w:anchor="_Toc356513479" w:history="1">
        <w:r w:rsidR="001A045A" w:rsidRPr="00074C34">
          <w:rPr>
            <w:rStyle w:val="Hyperlink"/>
            <w:noProof/>
          </w:rPr>
          <w:t>2.5</w:t>
        </w:r>
        <w:r w:rsidR="001A045A">
          <w:rPr>
            <w:rFonts w:asciiTheme="minorHAnsi" w:eastAsiaTheme="minorEastAsia" w:hAnsiTheme="minorHAnsi" w:cstheme="minorBidi"/>
            <w:noProof/>
            <w:sz w:val="22"/>
            <w:lang w:eastAsia="ja-JP" w:bidi="ar-SA"/>
          </w:rPr>
          <w:tab/>
        </w:r>
        <w:r w:rsidR="001A045A" w:rsidRPr="00074C34">
          <w:rPr>
            <w:rStyle w:val="Hyperlink"/>
            <w:noProof/>
          </w:rPr>
          <w:t>Use Cases</w:t>
        </w:r>
        <w:r w:rsidR="001A045A">
          <w:rPr>
            <w:noProof/>
            <w:webHidden/>
          </w:rPr>
          <w:tab/>
        </w:r>
        <w:r w:rsidR="001A045A">
          <w:rPr>
            <w:noProof/>
            <w:webHidden/>
          </w:rPr>
          <w:fldChar w:fldCharType="begin"/>
        </w:r>
        <w:r w:rsidR="001A045A">
          <w:rPr>
            <w:noProof/>
            <w:webHidden/>
          </w:rPr>
          <w:instrText xml:space="preserve"> PAGEREF _Toc356513479 \h </w:instrText>
        </w:r>
        <w:r w:rsidR="001A045A">
          <w:rPr>
            <w:noProof/>
            <w:webHidden/>
          </w:rPr>
        </w:r>
        <w:r w:rsidR="001A045A">
          <w:rPr>
            <w:noProof/>
            <w:webHidden/>
          </w:rPr>
          <w:fldChar w:fldCharType="separate"/>
        </w:r>
        <w:r w:rsidR="001A045A">
          <w:rPr>
            <w:noProof/>
            <w:webHidden/>
          </w:rPr>
          <w:t>6</w:t>
        </w:r>
        <w:r w:rsidR="001A045A">
          <w:rPr>
            <w:noProof/>
            <w:webHidden/>
          </w:rPr>
          <w:fldChar w:fldCharType="end"/>
        </w:r>
      </w:hyperlink>
    </w:p>
    <w:p w14:paraId="498AE28C" w14:textId="77777777" w:rsidR="001A045A" w:rsidRDefault="0071050C">
      <w:pPr>
        <w:pStyle w:val="TOC2"/>
        <w:rPr>
          <w:rFonts w:asciiTheme="minorHAnsi" w:eastAsiaTheme="minorEastAsia" w:hAnsiTheme="minorHAnsi" w:cstheme="minorBidi"/>
          <w:noProof/>
          <w:sz w:val="22"/>
          <w:lang w:eastAsia="ja-JP" w:bidi="ar-SA"/>
        </w:rPr>
      </w:pPr>
      <w:hyperlink w:anchor="_Toc356513480" w:history="1">
        <w:r w:rsidR="001A045A" w:rsidRPr="00074C34">
          <w:rPr>
            <w:rStyle w:val="Hyperlink"/>
            <w:noProof/>
          </w:rPr>
          <w:t>2.6</w:t>
        </w:r>
        <w:r w:rsidR="001A045A">
          <w:rPr>
            <w:rFonts w:asciiTheme="minorHAnsi" w:eastAsiaTheme="minorEastAsia" w:hAnsiTheme="minorHAnsi" w:cstheme="minorBidi"/>
            <w:noProof/>
            <w:sz w:val="22"/>
            <w:lang w:eastAsia="ja-JP" w:bidi="ar-SA"/>
          </w:rPr>
          <w:tab/>
        </w:r>
        <w:r w:rsidR="001A045A" w:rsidRPr="00074C34">
          <w:rPr>
            <w:rStyle w:val="Hyperlink"/>
            <w:noProof/>
          </w:rPr>
          <w:t>System Functional Specification</w:t>
        </w:r>
        <w:r w:rsidR="001A045A">
          <w:rPr>
            <w:noProof/>
            <w:webHidden/>
          </w:rPr>
          <w:tab/>
        </w:r>
        <w:r w:rsidR="001A045A">
          <w:rPr>
            <w:noProof/>
            <w:webHidden/>
          </w:rPr>
          <w:fldChar w:fldCharType="begin"/>
        </w:r>
        <w:r w:rsidR="001A045A">
          <w:rPr>
            <w:noProof/>
            <w:webHidden/>
          </w:rPr>
          <w:instrText xml:space="preserve"> PAGEREF _Toc356513480 \h </w:instrText>
        </w:r>
        <w:r w:rsidR="001A045A">
          <w:rPr>
            <w:noProof/>
            <w:webHidden/>
          </w:rPr>
        </w:r>
        <w:r w:rsidR="001A045A">
          <w:rPr>
            <w:noProof/>
            <w:webHidden/>
          </w:rPr>
          <w:fldChar w:fldCharType="separate"/>
        </w:r>
        <w:r w:rsidR="001A045A">
          <w:rPr>
            <w:noProof/>
            <w:webHidden/>
          </w:rPr>
          <w:t>7</w:t>
        </w:r>
        <w:r w:rsidR="001A045A">
          <w:rPr>
            <w:noProof/>
            <w:webHidden/>
          </w:rPr>
          <w:fldChar w:fldCharType="end"/>
        </w:r>
      </w:hyperlink>
    </w:p>
    <w:p w14:paraId="7021F78A" w14:textId="77777777" w:rsidR="001A045A" w:rsidRDefault="0071050C">
      <w:pPr>
        <w:pStyle w:val="TOC2"/>
        <w:rPr>
          <w:rFonts w:asciiTheme="minorHAnsi" w:eastAsiaTheme="minorEastAsia" w:hAnsiTheme="minorHAnsi" w:cstheme="minorBidi"/>
          <w:noProof/>
          <w:sz w:val="22"/>
          <w:lang w:eastAsia="ja-JP" w:bidi="ar-SA"/>
        </w:rPr>
      </w:pPr>
      <w:hyperlink w:anchor="_Toc356513481" w:history="1">
        <w:r w:rsidR="001A045A" w:rsidRPr="00074C34">
          <w:rPr>
            <w:rStyle w:val="Hyperlink"/>
            <w:noProof/>
          </w:rPr>
          <w:t>2.7</w:t>
        </w:r>
        <w:r w:rsidR="001A045A">
          <w:rPr>
            <w:rFonts w:asciiTheme="minorHAnsi" w:eastAsiaTheme="minorEastAsia" w:hAnsiTheme="minorHAnsi" w:cstheme="minorBidi"/>
            <w:noProof/>
            <w:sz w:val="22"/>
            <w:lang w:eastAsia="ja-JP" w:bidi="ar-SA"/>
          </w:rPr>
          <w:tab/>
        </w:r>
        <w:r w:rsidR="001A045A" w:rsidRPr="00074C34">
          <w:rPr>
            <w:rStyle w:val="Hyperlink"/>
            <w:noProof/>
          </w:rPr>
          <w:t>Operating Specifications</w:t>
        </w:r>
        <w:r w:rsidR="001A045A">
          <w:rPr>
            <w:noProof/>
            <w:webHidden/>
          </w:rPr>
          <w:tab/>
        </w:r>
        <w:r w:rsidR="001A045A">
          <w:rPr>
            <w:noProof/>
            <w:webHidden/>
          </w:rPr>
          <w:fldChar w:fldCharType="begin"/>
        </w:r>
        <w:r w:rsidR="001A045A">
          <w:rPr>
            <w:noProof/>
            <w:webHidden/>
          </w:rPr>
          <w:instrText xml:space="preserve"> PAGEREF _Toc356513481 \h </w:instrText>
        </w:r>
        <w:r w:rsidR="001A045A">
          <w:rPr>
            <w:noProof/>
            <w:webHidden/>
          </w:rPr>
        </w:r>
        <w:r w:rsidR="001A045A">
          <w:rPr>
            <w:noProof/>
            <w:webHidden/>
          </w:rPr>
          <w:fldChar w:fldCharType="separate"/>
        </w:r>
        <w:r w:rsidR="001A045A">
          <w:rPr>
            <w:noProof/>
            <w:webHidden/>
          </w:rPr>
          <w:t>9</w:t>
        </w:r>
        <w:r w:rsidR="001A045A">
          <w:rPr>
            <w:noProof/>
            <w:webHidden/>
          </w:rPr>
          <w:fldChar w:fldCharType="end"/>
        </w:r>
      </w:hyperlink>
    </w:p>
    <w:p w14:paraId="62224B70" w14:textId="77777777" w:rsidR="001A045A" w:rsidRDefault="0071050C">
      <w:pPr>
        <w:pStyle w:val="TOC2"/>
        <w:rPr>
          <w:rFonts w:asciiTheme="minorHAnsi" w:eastAsiaTheme="minorEastAsia" w:hAnsiTheme="minorHAnsi" w:cstheme="minorBidi"/>
          <w:noProof/>
          <w:sz w:val="22"/>
          <w:lang w:eastAsia="ja-JP" w:bidi="ar-SA"/>
        </w:rPr>
      </w:pPr>
      <w:hyperlink w:anchor="_Toc356513482" w:history="1">
        <w:r w:rsidR="001A045A" w:rsidRPr="00074C34">
          <w:rPr>
            <w:rStyle w:val="Hyperlink"/>
            <w:noProof/>
          </w:rPr>
          <w:t>2.8</w:t>
        </w:r>
        <w:r w:rsidR="001A045A">
          <w:rPr>
            <w:rFonts w:asciiTheme="minorHAnsi" w:eastAsiaTheme="minorEastAsia" w:hAnsiTheme="minorHAnsi" w:cstheme="minorBidi"/>
            <w:noProof/>
            <w:sz w:val="22"/>
            <w:lang w:eastAsia="ja-JP" w:bidi="ar-SA"/>
          </w:rPr>
          <w:tab/>
        </w:r>
        <w:r w:rsidR="001A045A" w:rsidRPr="00074C34">
          <w:rPr>
            <w:rStyle w:val="Hyperlink"/>
            <w:noProof/>
          </w:rPr>
          <w:t>Reliability and Safety Specification</w:t>
        </w:r>
        <w:r w:rsidR="001A045A">
          <w:rPr>
            <w:noProof/>
            <w:webHidden/>
          </w:rPr>
          <w:tab/>
        </w:r>
        <w:r w:rsidR="001A045A">
          <w:rPr>
            <w:noProof/>
            <w:webHidden/>
          </w:rPr>
          <w:fldChar w:fldCharType="begin"/>
        </w:r>
        <w:r w:rsidR="001A045A">
          <w:rPr>
            <w:noProof/>
            <w:webHidden/>
          </w:rPr>
          <w:instrText xml:space="preserve"> PAGEREF _Toc356513482 \h </w:instrText>
        </w:r>
        <w:r w:rsidR="001A045A">
          <w:rPr>
            <w:noProof/>
            <w:webHidden/>
          </w:rPr>
        </w:r>
        <w:r w:rsidR="001A045A">
          <w:rPr>
            <w:noProof/>
            <w:webHidden/>
          </w:rPr>
          <w:fldChar w:fldCharType="separate"/>
        </w:r>
        <w:r w:rsidR="001A045A">
          <w:rPr>
            <w:noProof/>
            <w:webHidden/>
          </w:rPr>
          <w:t>9</w:t>
        </w:r>
        <w:r w:rsidR="001A045A">
          <w:rPr>
            <w:noProof/>
            <w:webHidden/>
          </w:rPr>
          <w:fldChar w:fldCharType="end"/>
        </w:r>
      </w:hyperlink>
    </w:p>
    <w:p w14:paraId="58B4ED84" w14:textId="77777777" w:rsidR="001A045A" w:rsidRDefault="0071050C">
      <w:pPr>
        <w:pStyle w:val="TOC1"/>
        <w:rPr>
          <w:rFonts w:asciiTheme="minorHAnsi" w:eastAsiaTheme="minorEastAsia" w:hAnsiTheme="minorHAnsi" w:cstheme="minorBidi"/>
          <w:noProof/>
          <w:sz w:val="22"/>
          <w:lang w:eastAsia="ja-JP" w:bidi="ar-SA"/>
        </w:rPr>
      </w:pPr>
      <w:hyperlink w:anchor="_Toc356513483" w:history="1">
        <w:r w:rsidR="001A045A" w:rsidRPr="00074C34">
          <w:rPr>
            <w:rStyle w:val="Hyperlink"/>
            <w:noProof/>
          </w:rPr>
          <w:t>3</w:t>
        </w:r>
        <w:r w:rsidR="001A045A">
          <w:rPr>
            <w:rFonts w:asciiTheme="minorHAnsi" w:eastAsiaTheme="minorEastAsia" w:hAnsiTheme="minorHAnsi" w:cstheme="minorBidi"/>
            <w:noProof/>
            <w:sz w:val="22"/>
            <w:lang w:eastAsia="ja-JP" w:bidi="ar-SA"/>
          </w:rPr>
          <w:tab/>
        </w:r>
        <w:r w:rsidR="001A045A" w:rsidRPr="00074C34">
          <w:rPr>
            <w:rStyle w:val="Hyperlink"/>
            <w:noProof/>
          </w:rPr>
          <w:t>SCHEDULE</w:t>
        </w:r>
        <w:r w:rsidR="001A045A">
          <w:rPr>
            <w:noProof/>
            <w:webHidden/>
          </w:rPr>
          <w:tab/>
        </w:r>
        <w:r w:rsidR="001A045A">
          <w:rPr>
            <w:noProof/>
            <w:webHidden/>
          </w:rPr>
          <w:fldChar w:fldCharType="begin"/>
        </w:r>
        <w:r w:rsidR="001A045A">
          <w:rPr>
            <w:noProof/>
            <w:webHidden/>
          </w:rPr>
          <w:instrText xml:space="preserve"> PAGEREF _Toc356513483 \h </w:instrText>
        </w:r>
        <w:r w:rsidR="001A045A">
          <w:rPr>
            <w:noProof/>
            <w:webHidden/>
          </w:rPr>
        </w:r>
        <w:r w:rsidR="001A045A">
          <w:rPr>
            <w:noProof/>
            <w:webHidden/>
          </w:rPr>
          <w:fldChar w:fldCharType="separate"/>
        </w:r>
        <w:r w:rsidR="001A045A">
          <w:rPr>
            <w:noProof/>
            <w:webHidden/>
          </w:rPr>
          <w:t>10</w:t>
        </w:r>
        <w:r w:rsidR="001A045A">
          <w:rPr>
            <w:noProof/>
            <w:webHidden/>
          </w:rPr>
          <w:fldChar w:fldCharType="end"/>
        </w:r>
      </w:hyperlink>
    </w:p>
    <w:p w14:paraId="1571FFD9" w14:textId="324CE90B" w:rsidR="009C16EA" w:rsidRDefault="00F33921" w:rsidP="0091615F">
      <w:pPr>
        <w:contextualSpacing/>
        <w:rPr>
          <w:szCs w:val="24"/>
        </w:rPr>
      </w:pPr>
      <w:r w:rsidRPr="00C93394">
        <w:rPr>
          <w:szCs w:val="24"/>
        </w:rPr>
        <w:fldChar w:fldCharType="end"/>
      </w:r>
    </w:p>
    <w:p w14:paraId="09F73BDB" w14:textId="19857192" w:rsidR="00052944" w:rsidRPr="000D0041" w:rsidRDefault="000D0041" w:rsidP="000D0041">
      <w:pPr>
        <w:pStyle w:val="Heading1"/>
      </w:pPr>
      <w:bookmarkStart w:id="1" w:name="_Toc356513471"/>
      <w:r>
        <w:t>TABLE OF FIGURES</w:t>
      </w:r>
      <w:bookmarkEnd w:id="1"/>
    </w:p>
    <w:p w14:paraId="5A269130" w14:textId="77777777" w:rsidR="001A045A" w:rsidRDefault="00F33921">
      <w:pPr>
        <w:pStyle w:val="TableofFigures"/>
        <w:tabs>
          <w:tab w:val="right" w:leader="dot" w:pos="9350"/>
        </w:tabs>
        <w:rPr>
          <w:rFonts w:asciiTheme="minorHAnsi" w:eastAsiaTheme="minorEastAsia" w:hAnsiTheme="minorHAnsi" w:cstheme="minorBidi"/>
          <w:noProof/>
          <w:sz w:val="22"/>
          <w:lang w:eastAsia="ja-JP" w:bidi="ar-SA"/>
        </w:rPr>
      </w:pPr>
      <w:r>
        <w:fldChar w:fldCharType="begin"/>
      </w:r>
      <w:r w:rsidR="000D0041">
        <w:instrText xml:space="preserve"> TOC \h \z \c "Figure" </w:instrText>
      </w:r>
      <w:r>
        <w:fldChar w:fldCharType="separate"/>
      </w:r>
      <w:hyperlink w:anchor="_Toc356513484" w:history="1">
        <w:r w:rsidR="001A045A" w:rsidRPr="00DD13A4">
          <w:rPr>
            <w:rStyle w:val="Hyperlink"/>
            <w:noProof/>
          </w:rPr>
          <w:t>Figure 1 - User app splash screen</w:t>
        </w:r>
        <w:r w:rsidR="001A045A">
          <w:rPr>
            <w:noProof/>
            <w:webHidden/>
          </w:rPr>
          <w:tab/>
        </w:r>
        <w:r w:rsidR="001A045A">
          <w:rPr>
            <w:noProof/>
            <w:webHidden/>
          </w:rPr>
          <w:fldChar w:fldCharType="begin"/>
        </w:r>
        <w:r w:rsidR="001A045A">
          <w:rPr>
            <w:noProof/>
            <w:webHidden/>
          </w:rPr>
          <w:instrText xml:space="preserve"> PAGEREF _Toc356513484 \h </w:instrText>
        </w:r>
        <w:r w:rsidR="001A045A">
          <w:rPr>
            <w:noProof/>
            <w:webHidden/>
          </w:rPr>
        </w:r>
        <w:r w:rsidR="001A045A">
          <w:rPr>
            <w:noProof/>
            <w:webHidden/>
          </w:rPr>
          <w:fldChar w:fldCharType="separate"/>
        </w:r>
        <w:r w:rsidR="001A045A">
          <w:rPr>
            <w:noProof/>
            <w:webHidden/>
          </w:rPr>
          <w:t>5</w:t>
        </w:r>
        <w:r w:rsidR="001A045A">
          <w:rPr>
            <w:noProof/>
            <w:webHidden/>
          </w:rPr>
          <w:fldChar w:fldCharType="end"/>
        </w:r>
      </w:hyperlink>
    </w:p>
    <w:p w14:paraId="149CD3A1" w14:textId="77777777" w:rsidR="001A045A" w:rsidRDefault="0071050C">
      <w:pPr>
        <w:pStyle w:val="TableofFigures"/>
        <w:tabs>
          <w:tab w:val="right" w:leader="dot" w:pos="9350"/>
        </w:tabs>
        <w:rPr>
          <w:rFonts w:asciiTheme="minorHAnsi" w:eastAsiaTheme="minorEastAsia" w:hAnsiTheme="minorHAnsi" w:cstheme="minorBidi"/>
          <w:noProof/>
          <w:sz w:val="22"/>
          <w:lang w:eastAsia="ja-JP" w:bidi="ar-SA"/>
        </w:rPr>
      </w:pPr>
      <w:hyperlink w:anchor="_Toc356513485" w:history="1">
        <w:r w:rsidR="001A045A" w:rsidRPr="00DD13A4">
          <w:rPr>
            <w:rStyle w:val="Hyperlink"/>
            <w:noProof/>
          </w:rPr>
          <w:t>Figure 2 - User app interface</w:t>
        </w:r>
        <w:r w:rsidR="001A045A">
          <w:rPr>
            <w:noProof/>
            <w:webHidden/>
          </w:rPr>
          <w:tab/>
        </w:r>
        <w:r w:rsidR="001A045A">
          <w:rPr>
            <w:noProof/>
            <w:webHidden/>
          </w:rPr>
          <w:fldChar w:fldCharType="begin"/>
        </w:r>
        <w:r w:rsidR="001A045A">
          <w:rPr>
            <w:noProof/>
            <w:webHidden/>
          </w:rPr>
          <w:instrText xml:space="preserve"> PAGEREF _Toc356513485 \h </w:instrText>
        </w:r>
        <w:r w:rsidR="001A045A">
          <w:rPr>
            <w:noProof/>
            <w:webHidden/>
          </w:rPr>
        </w:r>
        <w:r w:rsidR="001A045A">
          <w:rPr>
            <w:noProof/>
            <w:webHidden/>
          </w:rPr>
          <w:fldChar w:fldCharType="separate"/>
        </w:r>
        <w:r w:rsidR="001A045A">
          <w:rPr>
            <w:noProof/>
            <w:webHidden/>
          </w:rPr>
          <w:t>5</w:t>
        </w:r>
        <w:r w:rsidR="001A045A">
          <w:rPr>
            <w:noProof/>
            <w:webHidden/>
          </w:rPr>
          <w:fldChar w:fldCharType="end"/>
        </w:r>
      </w:hyperlink>
    </w:p>
    <w:p w14:paraId="5F6F7E42" w14:textId="77777777" w:rsidR="001A045A" w:rsidRDefault="0071050C">
      <w:pPr>
        <w:pStyle w:val="TableofFigures"/>
        <w:tabs>
          <w:tab w:val="right" w:leader="dot" w:pos="9350"/>
        </w:tabs>
        <w:rPr>
          <w:rFonts w:asciiTheme="minorHAnsi" w:eastAsiaTheme="minorEastAsia" w:hAnsiTheme="minorHAnsi" w:cstheme="minorBidi"/>
          <w:noProof/>
          <w:sz w:val="22"/>
          <w:lang w:eastAsia="ja-JP" w:bidi="ar-SA"/>
        </w:rPr>
      </w:pPr>
      <w:hyperlink w:anchor="_Toc356513486" w:history="1">
        <w:r w:rsidR="001A045A" w:rsidRPr="00DD13A4">
          <w:rPr>
            <w:rStyle w:val="Hyperlink"/>
            <w:noProof/>
          </w:rPr>
          <w:t>Figure 3 - Use Case Diagram</w:t>
        </w:r>
        <w:r w:rsidR="001A045A">
          <w:rPr>
            <w:noProof/>
            <w:webHidden/>
          </w:rPr>
          <w:tab/>
        </w:r>
        <w:r w:rsidR="001A045A">
          <w:rPr>
            <w:noProof/>
            <w:webHidden/>
          </w:rPr>
          <w:fldChar w:fldCharType="begin"/>
        </w:r>
        <w:r w:rsidR="001A045A">
          <w:rPr>
            <w:noProof/>
            <w:webHidden/>
          </w:rPr>
          <w:instrText xml:space="preserve"> PAGEREF _Toc356513486 \h </w:instrText>
        </w:r>
        <w:r w:rsidR="001A045A">
          <w:rPr>
            <w:noProof/>
            <w:webHidden/>
          </w:rPr>
        </w:r>
        <w:r w:rsidR="001A045A">
          <w:rPr>
            <w:noProof/>
            <w:webHidden/>
          </w:rPr>
          <w:fldChar w:fldCharType="separate"/>
        </w:r>
        <w:r w:rsidR="001A045A">
          <w:rPr>
            <w:noProof/>
            <w:webHidden/>
          </w:rPr>
          <w:t>6</w:t>
        </w:r>
        <w:r w:rsidR="001A045A">
          <w:rPr>
            <w:noProof/>
            <w:webHidden/>
          </w:rPr>
          <w:fldChar w:fldCharType="end"/>
        </w:r>
      </w:hyperlink>
    </w:p>
    <w:p w14:paraId="534BA1B6" w14:textId="77777777" w:rsidR="001A045A" w:rsidRDefault="0071050C">
      <w:pPr>
        <w:pStyle w:val="TableofFigures"/>
        <w:tabs>
          <w:tab w:val="right" w:leader="dot" w:pos="9350"/>
        </w:tabs>
        <w:rPr>
          <w:rFonts w:asciiTheme="minorHAnsi" w:eastAsiaTheme="minorEastAsia" w:hAnsiTheme="minorHAnsi" w:cstheme="minorBidi"/>
          <w:noProof/>
          <w:sz w:val="22"/>
          <w:lang w:eastAsia="ja-JP" w:bidi="ar-SA"/>
        </w:rPr>
      </w:pPr>
      <w:hyperlink w:anchor="_Toc356513487" w:history="1">
        <w:r w:rsidR="001A045A" w:rsidRPr="00DD13A4">
          <w:rPr>
            <w:rStyle w:val="Hyperlink"/>
            <w:noProof/>
          </w:rPr>
          <w:t>Figure 4 - System Block Diagram</w:t>
        </w:r>
        <w:r w:rsidR="001A045A">
          <w:rPr>
            <w:noProof/>
            <w:webHidden/>
          </w:rPr>
          <w:tab/>
        </w:r>
        <w:r w:rsidR="001A045A">
          <w:rPr>
            <w:noProof/>
            <w:webHidden/>
          </w:rPr>
          <w:fldChar w:fldCharType="begin"/>
        </w:r>
        <w:r w:rsidR="001A045A">
          <w:rPr>
            <w:noProof/>
            <w:webHidden/>
          </w:rPr>
          <w:instrText xml:space="preserve"> PAGEREF _Toc356513487 \h </w:instrText>
        </w:r>
        <w:r w:rsidR="001A045A">
          <w:rPr>
            <w:noProof/>
            <w:webHidden/>
          </w:rPr>
        </w:r>
        <w:r w:rsidR="001A045A">
          <w:rPr>
            <w:noProof/>
            <w:webHidden/>
          </w:rPr>
          <w:fldChar w:fldCharType="separate"/>
        </w:r>
        <w:r w:rsidR="001A045A">
          <w:rPr>
            <w:noProof/>
            <w:webHidden/>
          </w:rPr>
          <w:t>8</w:t>
        </w:r>
        <w:r w:rsidR="001A045A">
          <w:rPr>
            <w:noProof/>
            <w:webHidden/>
          </w:rPr>
          <w:fldChar w:fldCharType="end"/>
        </w:r>
      </w:hyperlink>
    </w:p>
    <w:p w14:paraId="1787A700" w14:textId="77777777" w:rsidR="001A045A" w:rsidRDefault="0071050C">
      <w:pPr>
        <w:pStyle w:val="TableofFigures"/>
        <w:tabs>
          <w:tab w:val="right" w:leader="dot" w:pos="9350"/>
        </w:tabs>
        <w:rPr>
          <w:rFonts w:asciiTheme="minorHAnsi" w:eastAsiaTheme="minorEastAsia" w:hAnsiTheme="minorHAnsi" w:cstheme="minorBidi"/>
          <w:noProof/>
          <w:sz w:val="22"/>
          <w:lang w:eastAsia="ja-JP" w:bidi="ar-SA"/>
        </w:rPr>
      </w:pPr>
      <w:hyperlink w:anchor="_Toc356513488" w:history="1">
        <w:r w:rsidR="001A045A" w:rsidRPr="00DD13A4">
          <w:rPr>
            <w:rStyle w:val="Hyperlink"/>
            <w:noProof/>
          </w:rPr>
          <w:t>Figure 5 - Activity Diagram for Distance Measurement</w:t>
        </w:r>
        <w:r w:rsidR="001A045A">
          <w:rPr>
            <w:noProof/>
            <w:webHidden/>
          </w:rPr>
          <w:tab/>
        </w:r>
        <w:r w:rsidR="001A045A">
          <w:rPr>
            <w:noProof/>
            <w:webHidden/>
          </w:rPr>
          <w:fldChar w:fldCharType="begin"/>
        </w:r>
        <w:r w:rsidR="001A045A">
          <w:rPr>
            <w:noProof/>
            <w:webHidden/>
          </w:rPr>
          <w:instrText xml:space="preserve"> PAGEREF _Toc356513488 \h </w:instrText>
        </w:r>
        <w:r w:rsidR="001A045A">
          <w:rPr>
            <w:noProof/>
            <w:webHidden/>
          </w:rPr>
        </w:r>
        <w:r w:rsidR="001A045A">
          <w:rPr>
            <w:noProof/>
            <w:webHidden/>
          </w:rPr>
          <w:fldChar w:fldCharType="separate"/>
        </w:r>
        <w:r w:rsidR="001A045A">
          <w:rPr>
            <w:noProof/>
            <w:webHidden/>
          </w:rPr>
          <w:t>9</w:t>
        </w:r>
        <w:r w:rsidR="001A045A">
          <w:rPr>
            <w:noProof/>
            <w:webHidden/>
          </w:rPr>
          <w:fldChar w:fldCharType="end"/>
        </w:r>
      </w:hyperlink>
    </w:p>
    <w:p w14:paraId="3A2D7B5E" w14:textId="77777777" w:rsidR="00120A00" w:rsidRDefault="00F33921">
      <w:pPr>
        <w:spacing w:before="0"/>
      </w:pPr>
      <w:r>
        <w:fldChar w:fldCharType="end"/>
      </w:r>
    </w:p>
    <w:p w14:paraId="761A6E32" w14:textId="77777777" w:rsidR="00120A00" w:rsidRDefault="00120A00">
      <w:pPr>
        <w:spacing w:before="0"/>
      </w:pPr>
      <w:r>
        <w:br w:type="page"/>
      </w:r>
    </w:p>
    <w:p w14:paraId="65398AF9" w14:textId="5A43DBE0" w:rsidR="00DC4532" w:rsidRPr="00C93394" w:rsidRDefault="00D56756" w:rsidP="008817AC">
      <w:pPr>
        <w:pStyle w:val="Heading1"/>
        <w:pageBreakBefore/>
        <w:rPr>
          <w:szCs w:val="24"/>
        </w:rPr>
      </w:pPr>
      <w:bookmarkStart w:id="2" w:name="_Toc356513472"/>
      <w:r>
        <w:rPr>
          <w:szCs w:val="24"/>
        </w:rPr>
        <w:lastRenderedPageBreak/>
        <w:t>REQUIREMENT SPEC</w:t>
      </w:r>
      <w:r w:rsidR="00A631B4">
        <w:rPr>
          <w:szCs w:val="24"/>
        </w:rPr>
        <w:t>IFICATION</w:t>
      </w:r>
      <w:bookmarkEnd w:id="2"/>
    </w:p>
    <w:p w14:paraId="1DC2B121" w14:textId="60691BD1" w:rsidR="000F0C8C" w:rsidRDefault="00A631B4" w:rsidP="00A631B4">
      <w:pPr>
        <w:pStyle w:val="Heading2"/>
      </w:pPr>
      <w:bookmarkStart w:id="3" w:name="_Toc356513473"/>
      <w:r>
        <w:t>System Description</w:t>
      </w:r>
      <w:bookmarkEnd w:id="3"/>
    </w:p>
    <w:p w14:paraId="442ECF44" w14:textId="6ACA9AB5" w:rsidR="008A602B" w:rsidRDefault="002D0D20" w:rsidP="002D0D20">
      <w:r>
        <w:t>This specification describes a user-controlled, multi-wheeled robot with a rotating arm for grabbing nearby objects. The robot is to be able to move at reasonable speeds through its environment, with the ability to quickly turn in any direction, and to move forward and backwards in addition to braking. The robot is to be able to detect immediate hazards and obstacles in its forward path and halt, and provide feedback to the user informing them of the event. The robot is to be able to grasp small, light objects on the ground or in the robot’s immediate vicinity for relocation. All robot functions are to be controllable using an android phone application with controls for the motion of the robot, in addition to controls for the arm mechanism itself. The robot is to also be able to accept voice commands as a substitute for direct, physical interaction with the android interface. The robot is to be low cost, flexible, easily reproducible, and intuitive to use.</w:t>
      </w:r>
    </w:p>
    <w:p w14:paraId="48EDA894" w14:textId="77777777" w:rsidR="00A631B4" w:rsidRDefault="00A631B4" w:rsidP="00A631B4"/>
    <w:p w14:paraId="3B5D09E7" w14:textId="5EC74173" w:rsidR="00A631B4" w:rsidRDefault="00A631B4" w:rsidP="00A631B4">
      <w:pPr>
        <w:pStyle w:val="Heading2"/>
      </w:pPr>
      <w:bookmarkStart w:id="4" w:name="_Toc356513474"/>
      <w:r>
        <w:t>Specification of External Environment</w:t>
      </w:r>
      <w:bookmarkEnd w:id="4"/>
    </w:p>
    <w:p w14:paraId="558EB51F" w14:textId="48901142" w:rsidR="00A631B4" w:rsidRDefault="002D0D20" w:rsidP="00A631B4">
      <w:r>
        <w:t>The system is to operate in an environment such as a home, ideally with minimal clutter on the floor surfaces on which it will be operating. Room temperature and typical in-house lighting are the expected environment.</w:t>
      </w:r>
    </w:p>
    <w:p w14:paraId="412158D7" w14:textId="1F06E26C" w:rsidR="00781479" w:rsidRDefault="00781479" w:rsidP="00A631B4">
      <w:r>
        <w:t>The unit will run off of</w:t>
      </w:r>
      <w:r w:rsidR="00035BC6">
        <w:t xml:space="preserve"> a </w:t>
      </w:r>
      <w:r w:rsidR="002D0D20">
        <w:t>9V battery pack</w:t>
      </w:r>
      <w:r w:rsidR="00035BC6">
        <w:t xml:space="preserve"> attached to the robot chassis for easy swapping in the event of a dead battery</w:t>
      </w:r>
      <w:r>
        <w:t>.</w:t>
      </w:r>
    </w:p>
    <w:p w14:paraId="18D97B5B" w14:textId="77777777" w:rsidR="00781479" w:rsidRDefault="00781479" w:rsidP="00A631B4"/>
    <w:p w14:paraId="1D26B4CB" w14:textId="5AE1C158" w:rsidR="00A631B4" w:rsidRDefault="00A631B4" w:rsidP="00A631B4">
      <w:pPr>
        <w:pStyle w:val="Heading2"/>
      </w:pPr>
      <w:bookmarkStart w:id="5" w:name="_Toc356513475"/>
      <w:r>
        <w:t>System Input and Output Specification</w:t>
      </w:r>
      <w:bookmarkEnd w:id="5"/>
    </w:p>
    <w:p w14:paraId="34272E6E" w14:textId="77777777" w:rsidR="0030447D" w:rsidRDefault="0030447D" w:rsidP="0030447D">
      <w:pPr>
        <w:pStyle w:val="Heading3"/>
      </w:pPr>
      <w:bookmarkStart w:id="6" w:name="_Toc356513476"/>
      <w:r>
        <w:t>System Inputs</w:t>
      </w:r>
      <w:bookmarkEnd w:id="6"/>
    </w:p>
    <w:p w14:paraId="2D7941A8" w14:textId="5CE1F177" w:rsidR="0030447D" w:rsidRDefault="0030447D" w:rsidP="005B6CA7">
      <w:pPr>
        <w:rPr>
          <w:lang w:bidi="ar-SA"/>
        </w:rPr>
      </w:pPr>
      <w:r>
        <w:rPr>
          <w:lang w:bidi="ar-SA"/>
        </w:rPr>
        <w:t xml:space="preserve">The system will </w:t>
      </w:r>
      <w:r w:rsidR="005B6CA7">
        <w:rPr>
          <w:lang w:bidi="ar-SA"/>
        </w:rPr>
        <w:t xml:space="preserve">accept the following </w:t>
      </w:r>
      <w:r w:rsidR="00186EB9">
        <w:rPr>
          <w:lang w:bidi="ar-SA"/>
        </w:rPr>
        <w:t>external inputs</w:t>
      </w:r>
      <w:r w:rsidR="005B6CA7">
        <w:rPr>
          <w:lang w:bidi="ar-SA"/>
        </w:rPr>
        <w:t>:</w:t>
      </w:r>
    </w:p>
    <w:p w14:paraId="00EDE26C" w14:textId="137B88E4" w:rsidR="0046463D" w:rsidRDefault="00E02023" w:rsidP="007A5B90">
      <w:pPr>
        <w:pStyle w:val="ListParagraph"/>
        <w:numPr>
          <w:ilvl w:val="0"/>
          <w:numId w:val="8"/>
        </w:numPr>
        <w:ind w:left="720"/>
        <w:rPr>
          <w:lang w:bidi="ar-SA"/>
        </w:rPr>
      </w:pPr>
      <w:r>
        <w:rPr>
          <w:lang w:bidi="ar-SA"/>
        </w:rPr>
        <w:t>Analog pulse from the distance sensor, 5V with a pulse width of 0</w:t>
      </w:r>
      <w:r w:rsidR="00FC6699">
        <w:rPr>
          <w:lang w:bidi="ar-SA"/>
        </w:rPr>
        <w:t>µs</w:t>
      </w:r>
      <w:r>
        <w:rPr>
          <w:lang w:bidi="ar-SA"/>
        </w:rPr>
        <w:t xml:space="preserve"> to 38ms</w:t>
      </w:r>
      <w:r w:rsidR="00FC6699">
        <w:rPr>
          <w:lang w:bidi="ar-SA"/>
        </w:rPr>
        <w:t xml:space="preserve"> ± 2µs</w:t>
      </w:r>
    </w:p>
    <w:p w14:paraId="1C30ED62" w14:textId="77777777" w:rsidR="00694C83" w:rsidRDefault="00694C83" w:rsidP="00694C83">
      <w:pPr>
        <w:rPr>
          <w:lang w:bidi="ar-SA"/>
        </w:rPr>
      </w:pPr>
      <w:r>
        <w:rPr>
          <w:lang w:bidi="ar-SA"/>
        </w:rPr>
        <w:t>The system will accept the following commands by means of button presses on the android application screen:</w:t>
      </w:r>
    </w:p>
    <w:p w14:paraId="1C0F9269" w14:textId="77777777" w:rsidR="00694C83" w:rsidRDefault="00694C83" w:rsidP="00694C83">
      <w:pPr>
        <w:pStyle w:val="ListParagraph"/>
        <w:numPr>
          <w:ilvl w:val="0"/>
          <w:numId w:val="7"/>
        </w:numPr>
        <w:ind w:left="720"/>
        <w:rPr>
          <w:lang w:bidi="ar-SA"/>
        </w:rPr>
      </w:pPr>
      <w:r>
        <w:rPr>
          <w:lang w:bidi="ar-SA"/>
        </w:rPr>
        <w:t xml:space="preserve">Move forward </w:t>
      </w:r>
      <w:r>
        <w:rPr>
          <w:lang w:bidi="ar-SA"/>
        </w:rPr>
        <w:tab/>
      </w:r>
      <w:r>
        <w:rPr>
          <w:lang w:bidi="ar-SA"/>
        </w:rPr>
        <w:tab/>
      </w:r>
      <w:r>
        <w:rPr>
          <w:lang w:bidi="ar-SA"/>
        </w:rPr>
        <w:tab/>
      </w:r>
      <w:r>
        <w:rPr>
          <w:lang w:bidi="ar-SA"/>
        </w:rPr>
        <w:tab/>
        <w:t>(move continuously while button is pressed)</w:t>
      </w:r>
    </w:p>
    <w:p w14:paraId="1C707667" w14:textId="77777777" w:rsidR="00694C83" w:rsidRDefault="00694C83" w:rsidP="00694C83">
      <w:pPr>
        <w:pStyle w:val="ListParagraph"/>
        <w:numPr>
          <w:ilvl w:val="0"/>
          <w:numId w:val="7"/>
        </w:numPr>
        <w:ind w:left="720"/>
        <w:rPr>
          <w:lang w:bidi="ar-SA"/>
        </w:rPr>
      </w:pPr>
      <w:r>
        <w:rPr>
          <w:lang w:bidi="ar-SA"/>
        </w:rPr>
        <w:t xml:space="preserve">Move backward </w:t>
      </w:r>
      <w:r>
        <w:rPr>
          <w:lang w:bidi="ar-SA"/>
        </w:rPr>
        <w:tab/>
      </w:r>
      <w:r>
        <w:rPr>
          <w:lang w:bidi="ar-SA"/>
        </w:rPr>
        <w:tab/>
      </w:r>
      <w:r>
        <w:rPr>
          <w:lang w:bidi="ar-SA"/>
        </w:rPr>
        <w:tab/>
        <w:t>(move continuously while button is pressed)</w:t>
      </w:r>
    </w:p>
    <w:p w14:paraId="217AFFFF" w14:textId="77777777" w:rsidR="00694C83" w:rsidRDefault="00694C83" w:rsidP="00694C83">
      <w:pPr>
        <w:pStyle w:val="ListParagraph"/>
        <w:numPr>
          <w:ilvl w:val="0"/>
          <w:numId w:val="7"/>
        </w:numPr>
        <w:ind w:left="720"/>
        <w:rPr>
          <w:lang w:bidi="ar-SA"/>
        </w:rPr>
      </w:pPr>
      <w:r>
        <w:rPr>
          <w:lang w:bidi="ar-SA"/>
        </w:rPr>
        <w:t xml:space="preserve">Turn right </w:t>
      </w:r>
      <w:r>
        <w:rPr>
          <w:lang w:bidi="ar-SA"/>
        </w:rPr>
        <w:tab/>
      </w:r>
      <w:r>
        <w:rPr>
          <w:lang w:bidi="ar-SA"/>
        </w:rPr>
        <w:tab/>
      </w:r>
      <w:r>
        <w:rPr>
          <w:lang w:bidi="ar-SA"/>
        </w:rPr>
        <w:tab/>
      </w:r>
      <w:r>
        <w:rPr>
          <w:lang w:bidi="ar-SA"/>
        </w:rPr>
        <w:tab/>
        <w:t>(move continuously while button is pressed)</w:t>
      </w:r>
    </w:p>
    <w:p w14:paraId="06BBA46B" w14:textId="77777777" w:rsidR="00694C83" w:rsidRDefault="00694C83" w:rsidP="00694C83">
      <w:pPr>
        <w:pStyle w:val="ListParagraph"/>
        <w:numPr>
          <w:ilvl w:val="0"/>
          <w:numId w:val="7"/>
        </w:numPr>
        <w:ind w:left="720"/>
        <w:rPr>
          <w:lang w:bidi="ar-SA"/>
        </w:rPr>
      </w:pPr>
      <w:r>
        <w:rPr>
          <w:lang w:bidi="ar-SA"/>
        </w:rPr>
        <w:t xml:space="preserve">Turn left </w:t>
      </w:r>
      <w:r>
        <w:rPr>
          <w:lang w:bidi="ar-SA"/>
        </w:rPr>
        <w:tab/>
      </w:r>
      <w:r>
        <w:rPr>
          <w:lang w:bidi="ar-SA"/>
        </w:rPr>
        <w:tab/>
      </w:r>
      <w:r>
        <w:rPr>
          <w:lang w:bidi="ar-SA"/>
        </w:rPr>
        <w:tab/>
      </w:r>
      <w:r>
        <w:rPr>
          <w:lang w:bidi="ar-SA"/>
        </w:rPr>
        <w:tab/>
        <w:t>(move continuously while button is pressed)</w:t>
      </w:r>
    </w:p>
    <w:p w14:paraId="679F5AFC" w14:textId="6EF02C50" w:rsidR="00694C83" w:rsidRDefault="00694C83" w:rsidP="00694C83">
      <w:pPr>
        <w:pStyle w:val="ListParagraph"/>
        <w:numPr>
          <w:ilvl w:val="0"/>
          <w:numId w:val="7"/>
        </w:numPr>
        <w:ind w:left="720"/>
        <w:rPr>
          <w:lang w:bidi="ar-SA"/>
        </w:rPr>
      </w:pPr>
      <w:r>
        <w:rPr>
          <w:lang w:bidi="ar-SA"/>
        </w:rPr>
        <w:t xml:space="preserve">Brake </w:t>
      </w:r>
      <w:r>
        <w:rPr>
          <w:lang w:bidi="ar-SA"/>
        </w:rPr>
        <w:tab/>
      </w:r>
      <w:r>
        <w:rPr>
          <w:lang w:bidi="ar-SA"/>
        </w:rPr>
        <w:tab/>
      </w:r>
      <w:r>
        <w:rPr>
          <w:lang w:bidi="ar-SA"/>
        </w:rPr>
        <w:tab/>
      </w:r>
      <w:r>
        <w:rPr>
          <w:lang w:bidi="ar-SA"/>
        </w:rPr>
        <w:tab/>
      </w:r>
      <w:r>
        <w:rPr>
          <w:lang w:bidi="ar-SA"/>
        </w:rPr>
        <w:tab/>
        <w:t>(Halts ALL robot movement)</w:t>
      </w:r>
    </w:p>
    <w:p w14:paraId="677265A3" w14:textId="77777777" w:rsidR="00694C83" w:rsidRDefault="00694C83" w:rsidP="00694C83">
      <w:pPr>
        <w:pStyle w:val="ListParagraph"/>
        <w:numPr>
          <w:ilvl w:val="0"/>
          <w:numId w:val="7"/>
        </w:numPr>
        <w:ind w:left="720"/>
        <w:rPr>
          <w:lang w:bidi="ar-SA"/>
        </w:rPr>
      </w:pPr>
      <w:r>
        <w:rPr>
          <w:lang w:bidi="ar-SA"/>
        </w:rPr>
        <w:t>Rotate arm left</w:t>
      </w:r>
      <w:r>
        <w:rPr>
          <w:lang w:bidi="ar-SA"/>
        </w:rPr>
        <w:tab/>
      </w:r>
      <w:r>
        <w:rPr>
          <w:lang w:bidi="ar-SA"/>
        </w:rPr>
        <w:tab/>
      </w:r>
      <w:r>
        <w:rPr>
          <w:lang w:bidi="ar-SA"/>
        </w:rPr>
        <w:tab/>
      </w:r>
      <w:r>
        <w:rPr>
          <w:lang w:bidi="ar-SA"/>
        </w:rPr>
        <w:tab/>
        <w:t>(move continuously while button is pressed)</w:t>
      </w:r>
    </w:p>
    <w:p w14:paraId="2AB2143B" w14:textId="77777777" w:rsidR="00694C83" w:rsidRDefault="00694C83" w:rsidP="00694C83">
      <w:pPr>
        <w:pStyle w:val="ListParagraph"/>
        <w:numPr>
          <w:ilvl w:val="0"/>
          <w:numId w:val="7"/>
        </w:numPr>
        <w:ind w:left="720"/>
        <w:rPr>
          <w:lang w:bidi="ar-SA"/>
        </w:rPr>
      </w:pPr>
      <w:r>
        <w:rPr>
          <w:lang w:bidi="ar-SA"/>
        </w:rPr>
        <w:t>Rotate arm right</w:t>
      </w:r>
      <w:r>
        <w:rPr>
          <w:lang w:bidi="ar-SA"/>
        </w:rPr>
        <w:tab/>
      </w:r>
      <w:r>
        <w:rPr>
          <w:lang w:bidi="ar-SA"/>
        </w:rPr>
        <w:tab/>
      </w:r>
      <w:r>
        <w:rPr>
          <w:lang w:bidi="ar-SA"/>
        </w:rPr>
        <w:tab/>
        <w:t>(move continuously while button is pressed)</w:t>
      </w:r>
    </w:p>
    <w:p w14:paraId="0CBED222" w14:textId="77777777" w:rsidR="00694C83" w:rsidRDefault="00694C83" w:rsidP="00694C83">
      <w:pPr>
        <w:pStyle w:val="ListParagraph"/>
        <w:numPr>
          <w:ilvl w:val="0"/>
          <w:numId w:val="7"/>
        </w:numPr>
        <w:ind w:left="720"/>
        <w:rPr>
          <w:lang w:bidi="ar-SA"/>
        </w:rPr>
      </w:pPr>
      <w:r>
        <w:rPr>
          <w:lang w:bidi="ar-SA"/>
        </w:rPr>
        <w:t>Rotate arm up</w:t>
      </w:r>
      <w:r>
        <w:rPr>
          <w:lang w:bidi="ar-SA"/>
        </w:rPr>
        <w:tab/>
      </w:r>
      <w:r>
        <w:rPr>
          <w:lang w:bidi="ar-SA"/>
        </w:rPr>
        <w:tab/>
      </w:r>
      <w:r>
        <w:rPr>
          <w:lang w:bidi="ar-SA"/>
        </w:rPr>
        <w:tab/>
      </w:r>
      <w:r>
        <w:rPr>
          <w:lang w:bidi="ar-SA"/>
        </w:rPr>
        <w:tab/>
        <w:t>(move continuously while button is pressed)</w:t>
      </w:r>
    </w:p>
    <w:p w14:paraId="0F902CC2" w14:textId="77777777" w:rsidR="00694C83" w:rsidRDefault="00694C83" w:rsidP="00694C83">
      <w:pPr>
        <w:pStyle w:val="ListParagraph"/>
        <w:numPr>
          <w:ilvl w:val="0"/>
          <w:numId w:val="7"/>
        </w:numPr>
        <w:ind w:left="720"/>
        <w:rPr>
          <w:lang w:bidi="ar-SA"/>
        </w:rPr>
      </w:pPr>
      <w:r>
        <w:rPr>
          <w:lang w:bidi="ar-SA"/>
        </w:rPr>
        <w:t>Rotate arm down</w:t>
      </w:r>
      <w:r>
        <w:rPr>
          <w:lang w:bidi="ar-SA"/>
        </w:rPr>
        <w:tab/>
      </w:r>
      <w:r>
        <w:rPr>
          <w:lang w:bidi="ar-SA"/>
        </w:rPr>
        <w:tab/>
      </w:r>
      <w:r>
        <w:rPr>
          <w:lang w:bidi="ar-SA"/>
        </w:rPr>
        <w:tab/>
        <w:t>(move continuously while button is pressed)</w:t>
      </w:r>
    </w:p>
    <w:p w14:paraId="2911D01E" w14:textId="77777777" w:rsidR="00694C83" w:rsidRDefault="00694C83" w:rsidP="00694C83">
      <w:pPr>
        <w:pStyle w:val="ListParagraph"/>
        <w:numPr>
          <w:ilvl w:val="0"/>
          <w:numId w:val="7"/>
        </w:numPr>
        <w:ind w:left="720"/>
        <w:rPr>
          <w:lang w:bidi="ar-SA"/>
        </w:rPr>
      </w:pPr>
      <w:r>
        <w:rPr>
          <w:lang w:bidi="ar-SA"/>
        </w:rPr>
        <w:t>Grasp/Release</w:t>
      </w:r>
      <w:r>
        <w:rPr>
          <w:lang w:bidi="ar-SA"/>
        </w:rPr>
        <w:tab/>
      </w:r>
      <w:r>
        <w:rPr>
          <w:lang w:bidi="ar-SA"/>
        </w:rPr>
        <w:tab/>
      </w:r>
      <w:r>
        <w:rPr>
          <w:lang w:bidi="ar-SA"/>
        </w:rPr>
        <w:tab/>
      </w:r>
      <w:r>
        <w:rPr>
          <w:lang w:bidi="ar-SA"/>
        </w:rPr>
        <w:tab/>
        <w:t>(toggle button)</w:t>
      </w:r>
    </w:p>
    <w:p w14:paraId="2B69C6DF" w14:textId="77777777" w:rsidR="00694C83" w:rsidRDefault="00694C83" w:rsidP="00694C83">
      <w:pPr>
        <w:pStyle w:val="ListParagraph"/>
        <w:numPr>
          <w:ilvl w:val="0"/>
          <w:numId w:val="7"/>
        </w:numPr>
        <w:ind w:left="720"/>
        <w:rPr>
          <w:lang w:bidi="ar-SA"/>
        </w:rPr>
      </w:pPr>
      <w:r>
        <w:rPr>
          <w:lang w:bidi="ar-SA"/>
        </w:rPr>
        <w:lastRenderedPageBreak/>
        <w:t>Receive Voice Command</w:t>
      </w:r>
    </w:p>
    <w:p w14:paraId="13FF26CA" w14:textId="77777777" w:rsidR="00694C83" w:rsidRDefault="00694C83" w:rsidP="00694C83">
      <w:pPr>
        <w:rPr>
          <w:lang w:bidi="ar-SA"/>
        </w:rPr>
      </w:pPr>
      <w:r>
        <w:rPr>
          <w:lang w:bidi="ar-SA"/>
        </w:rPr>
        <w:t>The following voice commands will be usable after pressing the “Receive Voice Command” button on the application:</w:t>
      </w:r>
    </w:p>
    <w:p w14:paraId="3E7FDBB0" w14:textId="77777777" w:rsidR="00694C83" w:rsidRDefault="00694C83" w:rsidP="00694C83">
      <w:pPr>
        <w:pStyle w:val="ListParagraph"/>
        <w:numPr>
          <w:ilvl w:val="0"/>
          <w:numId w:val="8"/>
        </w:numPr>
        <w:ind w:left="720"/>
        <w:rPr>
          <w:lang w:bidi="ar-SA"/>
        </w:rPr>
      </w:pPr>
      <w:r>
        <w:rPr>
          <w:lang w:bidi="ar-SA"/>
        </w:rPr>
        <w:t>Go forward</w:t>
      </w:r>
      <w:r>
        <w:rPr>
          <w:lang w:bidi="ar-SA"/>
        </w:rPr>
        <w:tab/>
      </w:r>
      <w:r>
        <w:rPr>
          <w:lang w:bidi="ar-SA"/>
        </w:rPr>
        <w:tab/>
      </w:r>
      <w:r>
        <w:rPr>
          <w:lang w:bidi="ar-SA"/>
        </w:rPr>
        <w:tab/>
      </w:r>
      <w:r>
        <w:rPr>
          <w:lang w:bidi="ar-SA"/>
        </w:rPr>
        <w:tab/>
        <w:t>(robot moves until told otherwise)</w:t>
      </w:r>
    </w:p>
    <w:p w14:paraId="4A1BD3A4" w14:textId="77777777" w:rsidR="00694C83" w:rsidRDefault="00694C83" w:rsidP="00694C83">
      <w:pPr>
        <w:pStyle w:val="ListParagraph"/>
        <w:numPr>
          <w:ilvl w:val="0"/>
          <w:numId w:val="8"/>
        </w:numPr>
        <w:ind w:left="720"/>
        <w:rPr>
          <w:lang w:bidi="ar-SA"/>
        </w:rPr>
      </w:pPr>
      <w:r>
        <w:rPr>
          <w:lang w:bidi="ar-SA"/>
        </w:rPr>
        <w:t>Go back</w:t>
      </w:r>
      <w:r>
        <w:rPr>
          <w:lang w:bidi="ar-SA"/>
        </w:rPr>
        <w:tab/>
      </w:r>
      <w:r>
        <w:rPr>
          <w:lang w:bidi="ar-SA"/>
        </w:rPr>
        <w:tab/>
      </w:r>
      <w:r>
        <w:rPr>
          <w:lang w:bidi="ar-SA"/>
        </w:rPr>
        <w:tab/>
      </w:r>
      <w:r>
        <w:rPr>
          <w:lang w:bidi="ar-SA"/>
        </w:rPr>
        <w:tab/>
        <w:t>(robot moves until told otherwise)</w:t>
      </w:r>
    </w:p>
    <w:p w14:paraId="28931937" w14:textId="77777777" w:rsidR="00694C83" w:rsidRDefault="00694C83" w:rsidP="00694C83">
      <w:pPr>
        <w:pStyle w:val="ListParagraph"/>
        <w:numPr>
          <w:ilvl w:val="0"/>
          <w:numId w:val="8"/>
        </w:numPr>
        <w:ind w:left="720"/>
        <w:rPr>
          <w:lang w:bidi="ar-SA"/>
        </w:rPr>
      </w:pPr>
      <w:r>
        <w:rPr>
          <w:lang w:bidi="ar-SA"/>
        </w:rPr>
        <w:t>Turn left</w:t>
      </w:r>
      <w:r>
        <w:rPr>
          <w:lang w:bidi="ar-SA"/>
        </w:rPr>
        <w:tab/>
      </w:r>
      <w:r>
        <w:rPr>
          <w:lang w:bidi="ar-SA"/>
        </w:rPr>
        <w:tab/>
      </w:r>
      <w:r>
        <w:rPr>
          <w:lang w:bidi="ar-SA"/>
        </w:rPr>
        <w:tab/>
      </w:r>
      <w:r>
        <w:rPr>
          <w:lang w:bidi="ar-SA"/>
        </w:rPr>
        <w:tab/>
        <w:t>(robot moves until told otherwise)</w:t>
      </w:r>
    </w:p>
    <w:p w14:paraId="2E3B1644" w14:textId="77777777" w:rsidR="00694C83" w:rsidRDefault="00694C83" w:rsidP="00694C83">
      <w:pPr>
        <w:pStyle w:val="ListParagraph"/>
        <w:numPr>
          <w:ilvl w:val="0"/>
          <w:numId w:val="8"/>
        </w:numPr>
        <w:ind w:left="720"/>
        <w:rPr>
          <w:lang w:bidi="ar-SA"/>
        </w:rPr>
      </w:pPr>
      <w:r>
        <w:rPr>
          <w:lang w:bidi="ar-SA"/>
        </w:rPr>
        <w:t>Turn right</w:t>
      </w:r>
      <w:r>
        <w:rPr>
          <w:lang w:bidi="ar-SA"/>
        </w:rPr>
        <w:tab/>
      </w:r>
      <w:r>
        <w:rPr>
          <w:lang w:bidi="ar-SA"/>
        </w:rPr>
        <w:tab/>
      </w:r>
      <w:r>
        <w:rPr>
          <w:lang w:bidi="ar-SA"/>
        </w:rPr>
        <w:tab/>
      </w:r>
      <w:r>
        <w:rPr>
          <w:lang w:bidi="ar-SA"/>
        </w:rPr>
        <w:tab/>
        <w:t>(robot moves until told otherwise)</w:t>
      </w:r>
    </w:p>
    <w:p w14:paraId="2BD20CE4" w14:textId="3E131E10" w:rsidR="00694C83" w:rsidRDefault="00694C83" w:rsidP="00694C83">
      <w:pPr>
        <w:pStyle w:val="ListParagraph"/>
        <w:numPr>
          <w:ilvl w:val="0"/>
          <w:numId w:val="8"/>
        </w:numPr>
        <w:ind w:left="720"/>
        <w:rPr>
          <w:lang w:bidi="ar-SA"/>
        </w:rPr>
      </w:pPr>
      <w:r>
        <w:rPr>
          <w:lang w:bidi="ar-SA"/>
        </w:rPr>
        <w:t>Brake</w:t>
      </w:r>
      <w:r>
        <w:rPr>
          <w:lang w:bidi="ar-SA"/>
        </w:rPr>
        <w:tab/>
      </w:r>
      <w:r>
        <w:rPr>
          <w:lang w:bidi="ar-SA"/>
        </w:rPr>
        <w:tab/>
      </w:r>
      <w:r>
        <w:rPr>
          <w:lang w:bidi="ar-SA"/>
        </w:rPr>
        <w:tab/>
      </w:r>
      <w:r>
        <w:rPr>
          <w:lang w:bidi="ar-SA"/>
        </w:rPr>
        <w:tab/>
      </w:r>
      <w:r>
        <w:rPr>
          <w:lang w:bidi="ar-SA"/>
        </w:rPr>
        <w:tab/>
        <w:t>(robot halts ALL motion)</w:t>
      </w:r>
    </w:p>
    <w:p w14:paraId="344546AB" w14:textId="43AB5670" w:rsidR="00694C83" w:rsidRDefault="00694C83" w:rsidP="00694C83">
      <w:pPr>
        <w:pStyle w:val="ListParagraph"/>
        <w:numPr>
          <w:ilvl w:val="0"/>
          <w:numId w:val="8"/>
        </w:numPr>
        <w:ind w:left="720"/>
        <w:rPr>
          <w:lang w:bidi="ar-SA"/>
        </w:rPr>
      </w:pPr>
      <w:r>
        <w:rPr>
          <w:lang w:bidi="ar-SA"/>
        </w:rPr>
        <w:t>Arm left ‘x’ degrees</w:t>
      </w:r>
    </w:p>
    <w:p w14:paraId="60B4DEAB" w14:textId="6C1B5EE8" w:rsidR="00694C83" w:rsidRDefault="00694C83" w:rsidP="00694C83">
      <w:pPr>
        <w:pStyle w:val="ListParagraph"/>
        <w:numPr>
          <w:ilvl w:val="0"/>
          <w:numId w:val="8"/>
        </w:numPr>
        <w:ind w:left="720"/>
        <w:rPr>
          <w:lang w:bidi="ar-SA"/>
        </w:rPr>
      </w:pPr>
      <w:r>
        <w:rPr>
          <w:lang w:bidi="ar-SA"/>
        </w:rPr>
        <w:t>Arm right ‘x’ degrees</w:t>
      </w:r>
    </w:p>
    <w:p w14:paraId="15CF2A14" w14:textId="2A15F985" w:rsidR="00694C83" w:rsidRDefault="00694C83" w:rsidP="00694C83">
      <w:pPr>
        <w:pStyle w:val="ListParagraph"/>
        <w:numPr>
          <w:ilvl w:val="0"/>
          <w:numId w:val="8"/>
        </w:numPr>
        <w:ind w:left="720"/>
        <w:rPr>
          <w:lang w:bidi="ar-SA"/>
        </w:rPr>
      </w:pPr>
      <w:r>
        <w:rPr>
          <w:lang w:bidi="ar-SA"/>
        </w:rPr>
        <w:t>Arm up ‘x’ degrees</w:t>
      </w:r>
    </w:p>
    <w:p w14:paraId="478E0094" w14:textId="1AAD4DB7" w:rsidR="00694C83" w:rsidRDefault="00694C83" w:rsidP="00694C83">
      <w:pPr>
        <w:pStyle w:val="ListParagraph"/>
        <w:numPr>
          <w:ilvl w:val="0"/>
          <w:numId w:val="8"/>
        </w:numPr>
        <w:ind w:left="720"/>
        <w:rPr>
          <w:lang w:bidi="ar-SA"/>
        </w:rPr>
      </w:pPr>
      <w:r>
        <w:rPr>
          <w:lang w:bidi="ar-SA"/>
        </w:rPr>
        <w:t>Arm down ‘x’ degrees</w:t>
      </w:r>
    </w:p>
    <w:p w14:paraId="2DB91A43" w14:textId="77777777" w:rsidR="00694C83" w:rsidRDefault="00694C83" w:rsidP="00694C83">
      <w:pPr>
        <w:pStyle w:val="ListParagraph"/>
        <w:numPr>
          <w:ilvl w:val="0"/>
          <w:numId w:val="8"/>
        </w:numPr>
        <w:ind w:left="720"/>
        <w:rPr>
          <w:lang w:bidi="ar-SA"/>
        </w:rPr>
      </w:pPr>
      <w:r>
        <w:rPr>
          <w:lang w:bidi="ar-SA"/>
        </w:rPr>
        <w:t>Grasp</w:t>
      </w:r>
    </w:p>
    <w:p w14:paraId="2E73B2FD" w14:textId="05E5D7FD" w:rsidR="00694C83" w:rsidRDefault="00694C83" w:rsidP="00694C83">
      <w:pPr>
        <w:pStyle w:val="ListParagraph"/>
        <w:numPr>
          <w:ilvl w:val="0"/>
          <w:numId w:val="8"/>
        </w:numPr>
        <w:ind w:left="720"/>
        <w:rPr>
          <w:lang w:bidi="ar-SA"/>
        </w:rPr>
      </w:pPr>
      <w:r>
        <w:rPr>
          <w:lang w:bidi="ar-SA"/>
        </w:rPr>
        <w:t>Release</w:t>
      </w:r>
    </w:p>
    <w:p w14:paraId="1FD8A67F" w14:textId="77777777" w:rsidR="0030447D" w:rsidRDefault="0030447D" w:rsidP="0030447D">
      <w:pPr>
        <w:pStyle w:val="Heading3"/>
      </w:pPr>
      <w:bookmarkStart w:id="7" w:name="_Toc356513477"/>
      <w:r>
        <w:t>System Outputs</w:t>
      </w:r>
      <w:bookmarkEnd w:id="7"/>
    </w:p>
    <w:p w14:paraId="2B7B74D7" w14:textId="50727CD7" w:rsidR="0030447D" w:rsidRDefault="007A5B90" w:rsidP="007A5B90">
      <w:pPr>
        <w:rPr>
          <w:lang w:bidi="ar-SA"/>
        </w:rPr>
      </w:pPr>
      <w:r>
        <w:rPr>
          <w:lang w:bidi="ar-SA"/>
        </w:rPr>
        <w:t xml:space="preserve">The system will report the following information on the </w:t>
      </w:r>
      <w:r w:rsidR="00237498">
        <w:rPr>
          <w:lang w:bidi="ar-SA"/>
        </w:rPr>
        <w:t>user</w:t>
      </w:r>
      <w:r>
        <w:rPr>
          <w:lang w:bidi="ar-SA"/>
        </w:rPr>
        <w:t xml:space="preserve"> interface</w:t>
      </w:r>
      <w:r w:rsidR="00186EB9">
        <w:rPr>
          <w:lang w:bidi="ar-SA"/>
        </w:rPr>
        <w:t xml:space="preserve"> via serial interface over Bluetooth</w:t>
      </w:r>
      <w:r>
        <w:rPr>
          <w:lang w:bidi="ar-SA"/>
        </w:rPr>
        <w:t>:</w:t>
      </w:r>
    </w:p>
    <w:p w14:paraId="09FDAB12" w14:textId="00E7908B" w:rsidR="007A5B90" w:rsidRDefault="007A5B90" w:rsidP="007A5B90">
      <w:pPr>
        <w:pStyle w:val="ListParagraph"/>
        <w:numPr>
          <w:ilvl w:val="0"/>
          <w:numId w:val="9"/>
        </w:numPr>
        <w:rPr>
          <w:lang w:bidi="ar-SA"/>
        </w:rPr>
      </w:pPr>
      <w:r>
        <w:rPr>
          <w:lang w:bidi="ar-SA"/>
        </w:rPr>
        <w:t xml:space="preserve">Current direction of travel </w:t>
      </w:r>
      <w:r>
        <w:rPr>
          <w:lang w:bidi="ar-SA"/>
        </w:rPr>
        <w:tab/>
      </w:r>
      <w:r>
        <w:rPr>
          <w:lang w:bidi="ar-SA"/>
        </w:rPr>
        <w:tab/>
        <w:t>(forward, back, turning, braked)</w:t>
      </w:r>
    </w:p>
    <w:p w14:paraId="72AD7D78" w14:textId="0826BBAF" w:rsidR="007A5B90" w:rsidRDefault="007A5B90" w:rsidP="007A5B90">
      <w:pPr>
        <w:pStyle w:val="ListParagraph"/>
        <w:numPr>
          <w:ilvl w:val="0"/>
          <w:numId w:val="9"/>
        </w:numPr>
        <w:rPr>
          <w:lang w:bidi="ar-SA"/>
        </w:rPr>
      </w:pPr>
      <w:r>
        <w:rPr>
          <w:lang w:bidi="ar-SA"/>
        </w:rPr>
        <w:t xml:space="preserve">Arm status </w:t>
      </w:r>
      <w:r>
        <w:rPr>
          <w:lang w:bidi="ar-SA"/>
        </w:rPr>
        <w:tab/>
      </w:r>
      <w:r>
        <w:rPr>
          <w:lang w:bidi="ar-SA"/>
        </w:rPr>
        <w:tab/>
      </w:r>
      <w:r>
        <w:rPr>
          <w:lang w:bidi="ar-SA"/>
        </w:rPr>
        <w:tab/>
      </w:r>
      <w:r>
        <w:rPr>
          <w:lang w:bidi="ar-SA"/>
        </w:rPr>
        <w:tab/>
        <w:t>(rising, lowering, grasped, open)</w:t>
      </w:r>
    </w:p>
    <w:p w14:paraId="50FAEE8E" w14:textId="777B981C" w:rsidR="007A5B90" w:rsidRDefault="007A5B90" w:rsidP="007A5B90">
      <w:pPr>
        <w:pStyle w:val="ListParagraph"/>
        <w:numPr>
          <w:ilvl w:val="0"/>
          <w:numId w:val="9"/>
        </w:numPr>
        <w:rPr>
          <w:lang w:bidi="ar-SA"/>
        </w:rPr>
      </w:pPr>
      <w:r>
        <w:rPr>
          <w:lang w:bidi="ar-SA"/>
        </w:rPr>
        <w:t>Distance to nearest large object in front of the robot in cm</w:t>
      </w:r>
    </w:p>
    <w:p w14:paraId="76E76BC7" w14:textId="1A81823E" w:rsidR="007A5B90" w:rsidRDefault="007A5B90" w:rsidP="007A5B90">
      <w:pPr>
        <w:pStyle w:val="ListParagraph"/>
        <w:numPr>
          <w:ilvl w:val="1"/>
          <w:numId w:val="9"/>
        </w:numPr>
        <w:rPr>
          <w:lang w:bidi="ar-SA"/>
        </w:rPr>
      </w:pPr>
      <w:r>
        <w:rPr>
          <w:lang w:bidi="ar-SA"/>
        </w:rPr>
        <w:t>Range from 0 to 4000 ± 1cm</w:t>
      </w:r>
    </w:p>
    <w:p w14:paraId="4DA5C9F8" w14:textId="3AB41DA3" w:rsidR="00605846" w:rsidRDefault="00605846" w:rsidP="00605846">
      <w:pPr>
        <w:pStyle w:val="ListParagraph"/>
        <w:numPr>
          <w:ilvl w:val="0"/>
          <w:numId w:val="9"/>
        </w:numPr>
        <w:rPr>
          <w:lang w:bidi="ar-SA"/>
        </w:rPr>
      </w:pPr>
      <w:r>
        <w:rPr>
          <w:lang w:bidi="ar-SA"/>
        </w:rPr>
        <w:t>PWM signals to the following motors</w:t>
      </w:r>
    </w:p>
    <w:p w14:paraId="6C41FDD7" w14:textId="195CB874" w:rsidR="00605846" w:rsidRPr="007A5B90" w:rsidRDefault="00605846" w:rsidP="00605846">
      <w:pPr>
        <w:pStyle w:val="ListParagraph"/>
        <w:numPr>
          <w:ilvl w:val="1"/>
          <w:numId w:val="9"/>
        </w:numPr>
        <w:rPr>
          <w:lang w:bidi="ar-SA"/>
        </w:rPr>
      </w:pPr>
      <w:r>
        <w:rPr>
          <w:lang w:bidi="ar-SA"/>
        </w:rPr>
        <w:t>Drive motors: 0-5V DC</w:t>
      </w:r>
    </w:p>
    <w:p w14:paraId="544B3AC7" w14:textId="77777777" w:rsidR="008A602B" w:rsidRPr="008A602B" w:rsidRDefault="008A602B" w:rsidP="008A602B">
      <w:pPr>
        <w:rPr>
          <w:lang w:bidi="ar-SA"/>
        </w:rPr>
      </w:pPr>
    </w:p>
    <w:p w14:paraId="21C33E90" w14:textId="40A5B909" w:rsidR="00A631B4" w:rsidRDefault="008A602B" w:rsidP="008A602B">
      <w:pPr>
        <w:pStyle w:val="Heading2"/>
      </w:pPr>
      <w:bookmarkStart w:id="8" w:name="_Toc356513478"/>
      <w:r>
        <w:t>User Interface</w:t>
      </w:r>
      <w:bookmarkEnd w:id="8"/>
    </w:p>
    <w:p w14:paraId="322162AB" w14:textId="0DF864C8" w:rsidR="000E1F30" w:rsidRDefault="00B020D3" w:rsidP="00C2245A">
      <w:r>
        <w:t xml:space="preserve">The user will be able to </w:t>
      </w:r>
      <w:r w:rsidR="00C2245A">
        <w:t>continuously control the robot and query its sensors for data using a simple android touch interface or vocal commands. The following buttons are available:</w:t>
      </w:r>
    </w:p>
    <w:p w14:paraId="6AF6827A" w14:textId="09D9693D" w:rsidR="00C2245A" w:rsidRDefault="00C2245A" w:rsidP="00C2245A">
      <w:pPr>
        <w:pStyle w:val="ListParagraph"/>
      </w:pPr>
      <w:r>
        <w:t>Robot Direction:</w:t>
      </w:r>
    </w:p>
    <w:p w14:paraId="4C4EE5F9" w14:textId="689CC616" w:rsidR="00C2245A" w:rsidRDefault="00C2245A" w:rsidP="00C2245A">
      <w:pPr>
        <w:pStyle w:val="ListParagraph"/>
        <w:numPr>
          <w:ilvl w:val="0"/>
          <w:numId w:val="11"/>
        </w:numPr>
        <w:ind w:left="1440"/>
      </w:pPr>
      <w:r>
        <w:t>Directional arrows. Robot moves (relative to its current orientation) in accordance with the held arrow until it is released.</w:t>
      </w:r>
    </w:p>
    <w:p w14:paraId="61683180" w14:textId="31072CD1" w:rsidR="00C2245A" w:rsidRDefault="00C2245A" w:rsidP="00C2245A">
      <w:pPr>
        <w:pStyle w:val="ListParagraph"/>
        <w:numPr>
          <w:ilvl w:val="0"/>
          <w:numId w:val="11"/>
        </w:numPr>
        <w:ind w:left="1440"/>
      </w:pPr>
      <w:r>
        <w:t>Brake. Robot halts all motion.</w:t>
      </w:r>
    </w:p>
    <w:p w14:paraId="753FF0D6" w14:textId="003F5BE2" w:rsidR="00C2245A" w:rsidRDefault="00C2245A" w:rsidP="00C2245A">
      <w:pPr>
        <w:ind w:left="720"/>
      </w:pPr>
      <w:r>
        <w:t>Arm Control:</w:t>
      </w:r>
    </w:p>
    <w:p w14:paraId="29676FF9" w14:textId="567A7371" w:rsidR="00C2245A" w:rsidRDefault="00C2245A" w:rsidP="00C2245A">
      <w:pPr>
        <w:pStyle w:val="ListParagraph"/>
        <w:numPr>
          <w:ilvl w:val="0"/>
          <w:numId w:val="12"/>
        </w:numPr>
      </w:pPr>
      <w:r>
        <w:t>Directional arrows to control the orientation and elevation of the grasper at the end of the arm. Arm moves as long as the appropriate button is depressed or until the arm reaches the limits of its rotation.</w:t>
      </w:r>
    </w:p>
    <w:p w14:paraId="76AFEF40" w14:textId="024B27F6" w:rsidR="00C2245A" w:rsidRDefault="00C2245A" w:rsidP="00C2245A">
      <w:pPr>
        <w:pStyle w:val="ListParagraph"/>
        <w:numPr>
          <w:ilvl w:val="0"/>
          <w:numId w:val="12"/>
        </w:numPr>
      </w:pPr>
      <w:r>
        <w:t>Grasp/Release toggle. Pressing the button causes the grasper to switch to the opposite state (from grasping to releasing the object, and vice versa)</w:t>
      </w:r>
    </w:p>
    <w:p w14:paraId="1848C669" w14:textId="1814FC67" w:rsidR="00C2245A" w:rsidRDefault="00C2245A" w:rsidP="00C2245A">
      <w:pPr>
        <w:ind w:left="720"/>
      </w:pPr>
      <w:r>
        <w:t>Activate Voice Control:</w:t>
      </w:r>
    </w:p>
    <w:p w14:paraId="2A994A71" w14:textId="04913AD3" w:rsidR="00237498" w:rsidRDefault="00237498" w:rsidP="00237498">
      <w:pPr>
        <w:pStyle w:val="ListParagraph"/>
        <w:numPr>
          <w:ilvl w:val="0"/>
          <w:numId w:val="13"/>
        </w:numPr>
      </w:pPr>
      <w:r>
        <w:t>Press button to launch voice prompt to interpret voice commands.</w:t>
      </w:r>
    </w:p>
    <w:p w14:paraId="31E4627A" w14:textId="77777777" w:rsidR="00163E9C" w:rsidRDefault="00163E9C" w:rsidP="00163E9C">
      <w:pPr>
        <w:pStyle w:val="ListParagraph"/>
        <w:ind w:left="1440"/>
      </w:pPr>
    </w:p>
    <w:p w14:paraId="2B41BBAB" w14:textId="77777777" w:rsidR="000E1F30" w:rsidRDefault="000E1F30" w:rsidP="000E1F30">
      <w:r>
        <w:t>Measu</w:t>
      </w:r>
      <w:r w:rsidR="00163E9C">
        <w:t xml:space="preserve">rements </w:t>
      </w:r>
      <w:r w:rsidR="00237498">
        <w:t>and robot status information will be displayed in the top left corner of the android interface as text through a serial interface over Bluetooth</w:t>
      </w:r>
      <w:r w:rsidR="00163E9C">
        <w:t>.</w:t>
      </w:r>
      <w:r>
        <w:t xml:space="preserve"> </w:t>
      </w:r>
    </w:p>
    <w:p w14:paraId="113CD4F7" w14:textId="06CFC868" w:rsidR="000E1F30" w:rsidRDefault="000E1F30" w:rsidP="000E1F30">
      <w:r>
        <w:t xml:space="preserve">The </w:t>
      </w:r>
      <w:r w:rsidR="00237498">
        <w:t>android interface</w:t>
      </w:r>
      <w:r>
        <w:t xml:space="preserve"> will appear as follows</w:t>
      </w:r>
      <w:r w:rsidR="00237498">
        <w:t xml:space="preserve">: upon loading the application, the user will be presented with a splash screen while the </w:t>
      </w:r>
      <w:r w:rsidR="0016656C">
        <w:t>Bluetooth</w:t>
      </w:r>
      <w:r w:rsidR="00237498">
        <w:t xml:space="preserve"> pairing and initialization of the app occur. The application interface itself will have an upper set of buttons for directional control with a central button for sending voice commands. The lower set of buttons will operate the arm assembly, with the center button serving as the grasp/release toggle. </w:t>
      </w:r>
      <w:r w:rsidR="002F749E">
        <w:t>The red button emblazoned with a brake pedal</w:t>
      </w:r>
      <w:r w:rsidR="00564AF6">
        <w:t>, positioned between the sets of controls and off to the right for ergonomic reasons,</w:t>
      </w:r>
      <w:r w:rsidR="002F749E">
        <w:t xml:space="preserve"> serves as the ‘Brake’ command that will halt all robot movement until a new input is given to the system.</w:t>
      </w:r>
    </w:p>
    <w:p w14:paraId="6217538E" w14:textId="77777777" w:rsidR="00237498" w:rsidRDefault="00237498" w:rsidP="000E1F3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237498" w14:paraId="730F6863" w14:textId="77777777" w:rsidTr="00237498">
        <w:tc>
          <w:tcPr>
            <w:tcW w:w="4788" w:type="dxa"/>
          </w:tcPr>
          <w:p w14:paraId="14EF1F56" w14:textId="77777777" w:rsidR="00237498" w:rsidRDefault="00237498" w:rsidP="00237498">
            <w:pPr>
              <w:keepNext/>
              <w:jc w:val="center"/>
            </w:pPr>
            <w:r w:rsidRPr="00237498">
              <w:rPr>
                <w:noProof/>
                <w:lang w:eastAsia="ja-JP" w:bidi="ar-SA"/>
              </w:rPr>
              <w:drawing>
                <wp:inline distT="0" distB="0" distL="0" distR="0" wp14:anchorId="7F38A103" wp14:editId="0E8A47D6">
                  <wp:extent cx="1554480" cy="2560320"/>
                  <wp:effectExtent l="0" t="0" r="7620" b="0"/>
                  <wp:docPr id="1" name="Picture 1" descr="E:\Dropbox\EE\EE 478\478 Spring 2013\Final Project\Deliverables\Splash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ropbox\EE\EE 478\478 Spring 2013\Final Project\Deliverables\Splash 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4480" cy="2560320"/>
                          </a:xfrm>
                          <a:prstGeom prst="rect">
                            <a:avLst/>
                          </a:prstGeom>
                          <a:noFill/>
                          <a:ln>
                            <a:noFill/>
                          </a:ln>
                        </pic:spPr>
                      </pic:pic>
                    </a:graphicData>
                  </a:graphic>
                </wp:inline>
              </w:drawing>
            </w:r>
          </w:p>
          <w:p w14:paraId="758A1535" w14:textId="64A2DCA9" w:rsidR="00237498" w:rsidRDefault="00237498" w:rsidP="00237498">
            <w:pPr>
              <w:pStyle w:val="Caption"/>
              <w:jc w:val="center"/>
            </w:pPr>
            <w:bookmarkStart w:id="9" w:name="_Toc356513484"/>
            <w:r>
              <w:t xml:space="preserve">Figure </w:t>
            </w:r>
            <w:r w:rsidR="0071050C">
              <w:fldChar w:fldCharType="begin"/>
            </w:r>
            <w:r w:rsidR="0071050C">
              <w:instrText xml:space="preserve"> SEQ Figure \* ARABIC </w:instrText>
            </w:r>
            <w:r w:rsidR="0071050C">
              <w:fldChar w:fldCharType="separate"/>
            </w:r>
            <w:r w:rsidR="001A045A">
              <w:rPr>
                <w:noProof/>
              </w:rPr>
              <w:t>1</w:t>
            </w:r>
            <w:r w:rsidR="0071050C">
              <w:rPr>
                <w:noProof/>
              </w:rPr>
              <w:fldChar w:fldCharType="end"/>
            </w:r>
            <w:r>
              <w:t xml:space="preserve"> - User app splash screen</w:t>
            </w:r>
            <w:bookmarkEnd w:id="9"/>
          </w:p>
        </w:tc>
        <w:tc>
          <w:tcPr>
            <w:tcW w:w="4788" w:type="dxa"/>
          </w:tcPr>
          <w:p w14:paraId="316E0E5C" w14:textId="5128E8BE" w:rsidR="00237498" w:rsidRDefault="00286237" w:rsidP="00237498">
            <w:pPr>
              <w:keepNext/>
              <w:jc w:val="center"/>
            </w:pPr>
            <w:r w:rsidRPr="00286237">
              <w:rPr>
                <w:noProof/>
                <w:lang w:eastAsia="ja-JP" w:bidi="ar-SA"/>
              </w:rPr>
              <w:drawing>
                <wp:inline distT="0" distB="0" distL="0" distR="0" wp14:anchorId="06096FE8" wp14:editId="2975A74D">
                  <wp:extent cx="1545336" cy="2560320"/>
                  <wp:effectExtent l="0" t="0" r="0" b="0"/>
                  <wp:docPr id="2" name="Picture 2" descr="E:\Dropbox\EE\EE 478\478 Spring 2013\Final Project\Deliverables\Interface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Dropbox\EE\EE 478\478 Spring 2013\Final Project\Deliverables\Interface_edite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45336" cy="2560320"/>
                          </a:xfrm>
                          <a:prstGeom prst="rect">
                            <a:avLst/>
                          </a:prstGeom>
                          <a:noFill/>
                          <a:ln>
                            <a:noFill/>
                          </a:ln>
                        </pic:spPr>
                      </pic:pic>
                    </a:graphicData>
                  </a:graphic>
                </wp:inline>
              </w:drawing>
            </w:r>
          </w:p>
          <w:p w14:paraId="4D5C900F" w14:textId="126584AC" w:rsidR="00237498" w:rsidRDefault="00237498" w:rsidP="00237498">
            <w:pPr>
              <w:pStyle w:val="Caption"/>
              <w:jc w:val="center"/>
            </w:pPr>
            <w:bookmarkStart w:id="10" w:name="_Ref356558509"/>
            <w:bookmarkStart w:id="11" w:name="_Toc356513485"/>
            <w:r>
              <w:t xml:space="preserve">Figure </w:t>
            </w:r>
            <w:r w:rsidR="0071050C">
              <w:fldChar w:fldCharType="begin"/>
            </w:r>
            <w:r w:rsidR="0071050C">
              <w:instrText xml:space="preserve"> SEQ Figure \* ARABIC </w:instrText>
            </w:r>
            <w:r w:rsidR="0071050C">
              <w:fldChar w:fldCharType="separate"/>
            </w:r>
            <w:r w:rsidR="001A045A">
              <w:rPr>
                <w:noProof/>
              </w:rPr>
              <w:t>2</w:t>
            </w:r>
            <w:r w:rsidR="0071050C">
              <w:rPr>
                <w:noProof/>
              </w:rPr>
              <w:fldChar w:fldCharType="end"/>
            </w:r>
            <w:bookmarkEnd w:id="10"/>
            <w:r>
              <w:t xml:space="preserve"> - User app interface</w:t>
            </w:r>
            <w:bookmarkEnd w:id="11"/>
          </w:p>
        </w:tc>
      </w:tr>
    </w:tbl>
    <w:p w14:paraId="1E82C1EC" w14:textId="77777777" w:rsidR="00237498" w:rsidRDefault="00237498" w:rsidP="000E1F30"/>
    <w:p w14:paraId="332B2B0E" w14:textId="4EAD8FDA" w:rsidR="000E1F30" w:rsidRDefault="0016656C" w:rsidP="0016656C">
      <w:pPr>
        <w:keepNext/>
      </w:pPr>
      <w:r>
        <w:t xml:space="preserve">The field where “Voice command” is listed in </w:t>
      </w:r>
      <w:r w:rsidR="0091227A" w:rsidRPr="0091227A">
        <w:rPr>
          <w:b/>
        </w:rPr>
        <w:fldChar w:fldCharType="begin"/>
      </w:r>
      <w:r w:rsidR="0091227A" w:rsidRPr="0091227A">
        <w:rPr>
          <w:b/>
        </w:rPr>
        <w:instrText xml:space="preserve"> REF _Ref356558509 \h </w:instrText>
      </w:r>
      <w:r w:rsidR="0091227A">
        <w:rPr>
          <w:b/>
        </w:rPr>
        <w:instrText xml:space="preserve"> \* MERGEFORMAT </w:instrText>
      </w:r>
      <w:r w:rsidR="0091227A" w:rsidRPr="0091227A">
        <w:rPr>
          <w:b/>
        </w:rPr>
      </w:r>
      <w:r w:rsidR="0091227A" w:rsidRPr="0091227A">
        <w:rPr>
          <w:b/>
        </w:rPr>
        <w:fldChar w:fldCharType="separate"/>
      </w:r>
      <w:r w:rsidR="0091227A" w:rsidRPr="0091227A">
        <w:rPr>
          <w:b/>
        </w:rPr>
        <w:t xml:space="preserve">Figure </w:t>
      </w:r>
      <w:r w:rsidR="0091227A" w:rsidRPr="0091227A">
        <w:rPr>
          <w:b/>
          <w:noProof/>
        </w:rPr>
        <w:t>2</w:t>
      </w:r>
      <w:r w:rsidR="0091227A" w:rsidRPr="0091227A">
        <w:rPr>
          <w:b/>
        </w:rPr>
        <w:fldChar w:fldCharType="end"/>
      </w:r>
      <w:r w:rsidR="0091227A">
        <w:t xml:space="preserve"> is </w:t>
      </w:r>
      <w:r>
        <w:t>the location where textual status information will be displayed.</w:t>
      </w:r>
    </w:p>
    <w:p w14:paraId="101C7D5D" w14:textId="0D21BFE2" w:rsidR="00237498" w:rsidRDefault="00237498" w:rsidP="00237498">
      <w:pPr>
        <w:keepNext/>
      </w:pPr>
    </w:p>
    <w:p w14:paraId="2D661EE1" w14:textId="77777777" w:rsidR="0033118F" w:rsidRDefault="0033118F">
      <w:pPr>
        <w:spacing w:before="0"/>
        <w:rPr>
          <w:bCs/>
          <w:color w:val="1F497D"/>
          <w:szCs w:val="26"/>
        </w:rPr>
      </w:pPr>
      <w:r>
        <w:br w:type="page"/>
      </w:r>
    </w:p>
    <w:p w14:paraId="30B85A2C" w14:textId="50FA4CEE" w:rsidR="008A602B" w:rsidRDefault="008A602B" w:rsidP="008A602B">
      <w:pPr>
        <w:pStyle w:val="Heading2"/>
      </w:pPr>
      <w:bookmarkStart w:id="12" w:name="_Toc356513479"/>
      <w:r>
        <w:lastRenderedPageBreak/>
        <w:t>Use Cases</w:t>
      </w:r>
      <w:bookmarkEnd w:id="12"/>
    </w:p>
    <w:p w14:paraId="0C18E7A4" w14:textId="23088D37" w:rsidR="008A602B" w:rsidRDefault="004840C8" w:rsidP="008A602B">
      <w:r>
        <w:t>The cases are given in the below diagram:</w:t>
      </w:r>
    </w:p>
    <w:p w14:paraId="5A7800CE" w14:textId="77777777" w:rsidR="004840C8" w:rsidRDefault="004840C8" w:rsidP="008A602B"/>
    <w:p w14:paraId="2CD09A37" w14:textId="43C30B48" w:rsidR="004840C8" w:rsidRDefault="00B14311" w:rsidP="004840C8">
      <w:pPr>
        <w:keepNext/>
        <w:jc w:val="center"/>
      </w:pPr>
      <w:r>
        <w:object w:dxaOrig="6211" w:dyaOrig="6030" w14:anchorId="19D849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208.5pt" o:ole="">
            <v:imagedata r:id="rId10" o:title=""/>
          </v:shape>
          <o:OLEObject Type="Embed" ProgID="Visio.Drawing.15" ShapeID="_x0000_i1025" DrawAspect="Content" ObjectID="_1432413301" r:id="rId11"/>
        </w:object>
      </w:r>
    </w:p>
    <w:p w14:paraId="48C3BF91" w14:textId="5B6B64FF" w:rsidR="004840C8" w:rsidRDefault="004840C8" w:rsidP="004840C8">
      <w:pPr>
        <w:pStyle w:val="Caption"/>
        <w:jc w:val="center"/>
      </w:pPr>
      <w:bookmarkStart w:id="13" w:name="_Toc356513486"/>
      <w:r>
        <w:t xml:space="preserve">Figure </w:t>
      </w:r>
      <w:r w:rsidR="0071050C">
        <w:fldChar w:fldCharType="begin"/>
      </w:r>
      <w:r w:rsidR="0071050C">
        <w:instrText xml:space="preserve"> SEQ Figure \* ARABIC </w:instrText>
      </w:r>
      <w:r w:rsidR="0071050C">
        <w:fldChar w:fldCharType="separate"/>
      </w:r>
      <w:r w:rsidR="001A045A">
        <w:rPr>
          <w:noProof/>
        </w:rPr>
        <w:t>3</w:t>
      </w:r>
      <w:r w:rsidR="0071050C">
        <w:rPr>
          <w:noProof/>
        </w:rPr>
        <w:fldChar w:fldCharType="end"/>
      </w:r>
      <w:r>
        <w:t xml:space="preserve"> - Use Case</w:t>
      </w:r>
      <w:r w:rsidR="009501F6">
        <w:t xml:space="preserve"> Diagram</w:t>
      </w:r>
      <w:bookmarkEnd w:id="13"/>
    </w:p>
    <w:p w14:paraId="1A23F46A" w14:textId="77777777" w:rsidR="005E6141" w:rsidRPr="005E6141" w:rsidRDefault="005E6141" w:rsidP="005E6141"/>
    <w:p w14:paraId="2876A1DC" w14:textId="4D30E92C" w:rsidR="0043104F" w:rsidRDefault="00A63A60" w:rsidP="0043104F">
      <w:r>
        <w:rPr>
          <w:b/>
          <w:i/>
        </w:rPr>
        <w:t>Control Robot</w:t>
      </w:r>
    </w:p>
    <w:p w14:paraId="61D1FF77" w14:textId="58198D1E" w:rsidR="0043104F" w:rsidRDefault="008D2BA3" w:rsidP="008A602B">
      <w:r>
        <w:t>The robot chassis will move in accordance with user input. If the Forward button is held down, the robot will continue to move forward in a straight line until the button is released or if an object is detected as too close (robot will automatically brake and the only available movements will be rotation or moving backwards).</w:t>
      </w:r>
      <w:r w:rsidR="004F1B1A">
        <w:t xml:space="preserve"> This system is controlled by the upper set of </w:t>
      </w:r>
      <w:r w:rsidR="00410739">
        <w:t xml:space="preserve">arrows </w:t>
      </w:r>
      <w:r w:rsidR="004F1B1A">
        <w:t xml:space="preserve">in the </w:t>
      </w:r>
      <w:r w:rsidR="00410739">
        <w:t>top</w:t>
      </w:r>
      <w:r w:rsidR="004F1B1A">
        <w:t xml:space="preserve"> half of the android interface.</w:t>
      </w:r>
    </w:p>
    <w:p w14:paraId="6A7DFD5B" w14:textId="77777777" w:rsidR="002D0E89" w:rsidRDefault="00A63A60" w:rsidP="008A602B">
      <w:r>
        <w:t>Exceptions:</w:t>
      </w:r>
      <w:r w:rsidR="008D2BA3">
        <w:t xml:space="preserve"> </w:t>
      </w:r>
    </w:p>
    <w:p w14:paraId="11E05865" w14:textId="7E6D8404" w:rsidR="002D0E89" w:rsidRDefault="00EC2162" w:rsidP="008A602B">
      <w:r>
        <w:t xml:space="preserve">If terrain is too cluttered, the robot may not be able to maintain true, straight motion as its path will be disrupted by debris. </w:t>
      </w:r>
    </w:p>
    <w:p w14:paraId="61D3B555" w14:textId="4A6E863D" w:rsidR="002D0E89" w:rsidRDefault="008D2BA3" w:rsidP="008A602B">
      <w:r>
        <w:t xml:space="preserve">If Bluetooth connection is lost or Arduino loses power, </w:t>
      </w:r>
      <w:r w:rsidR="00D141CD">
        <w:t>the interface will return to the flash screen until a connection is reestablished</w:t>
      </w:r>
      <w:r>
        <w:t>.</w:t>
      </w:r>
    </w:p>
    <w:p w14:paraId="0D20A483" w14:textId="77777777" w:rsidR="002D0E89" w:rsidRPr="0043104F" w:rsidRDefault="002D0E89" w:rsidP="008A602B"/>
    <w:p w14:paraId="1A5AA8C0" w14:textId="136CDFB3" w:rsidR="004840C8" w:rsidRDefault="00A63A60" w:rsidP="008A602B">
      <w:r>
        <w:rPr>
          <w:b/>
          <w:i/>
        </w:rPr>
        <w:t>Control Arm</w:t>
      </w:r>
    </w:p>
    <w:p w14:paraId="527F4F8C" w14:textId="5C4068E3" w:rsidR="00954665" w:rsidRDefault="008D2BA3" w:rsidP="008A602B">
      <w:r>
        <w:t>The arm assembly will move in accordance with user input. If the user holds the Down button, the grasping end of the arm will lower itself closer to the ground until either the user releases the button, or if the grasping end reaches the limit of its lowering range. The grasping end of the arm can be commanded to either close its grip or release it.</w:t>
      </w:r>
      <w:r w:rsidR="004F1B1A">
        <w:t xml:space="preserve"> This system is controlled by the lower set of arrows and central button in the bottom half of the android interface.</w:t>
      </w:r>
    </w:p>
    <w:p w14:paraId="4DB94BEC" w14:textId="77777777" w:rsidR="002D0E89" w:rsidRDefault="00A63A60" w:rsidP="008A602B">
      <w:r>
        <w:t>Exceptions:</w:t>
      </w:r>
    </w:p>
    <w:p w14:paraId="35D96782" w14:textId="77777777" w:rsidR="002D0E89" w:rsidRDefault="008D2BA3" w:rsidP="008A602B">
      <w:r>
        <w:lastRenderedPageBreak/>
        <w:t xml:space="preserve">If the object is too heavy or too large, the arm assembly is not guaranteed to be able to properly grasp the object, or to be able to lift it without potentially destabilizing the robot. </w:t>
      </w:r>
    </w:p>
    <w:p w14:paraId="1D98CBFB" w14:textId="7064AA1C" w:rsidR="00954665" w:rsidRDefault="00D141CD" w:rsidP="008A602B">
      <w:r>
        <w:t>If Bluetooth connection is lost or Arduino loses power, the interface will return to the flash screen until a connection is reestablished.</w:t>
      </w:r>
    </w:p>
    <w:p w14:paraId="60DEE3BD" w14:textId="77777777" w:rsidR="002D0E89" w:rsidRDefault="002D0E89" w:rsidP="008A602B"/>
    <w:p w14:paraId="74741471" w14:textId="5ABFB18A" w:rsidR="00954665" w:rsidRPr="00954665" w:rsidRDefault="00A63A60" w:rsidP="008A602B">
      <w:pPr>
        <w:rPr>
          <w:b/>
          <w:i/>
        </w:rPr>
      </w:pPr>
      <w:r>
        <w:rPr>
          <w:b/>
          <w:i/>
        </w:rPr>
        <w:t>Voice Control</w:t>
      </w:r>
    </w:p>
    <w:p w14:paraId="592C5E7C" w14:textId="3B1A5D92" w:rsidR="00954665" w:rsidRDefault="004F1B1A" w:rsidP="008A602B">
      <w:r>
        <w:t>The user interface will support the conversion from spoken words in English to their respective commands as needed to control the robot and/or arm assembly as appropriate. For example, the user may instruct the arm to “Arm up 20 degrees” at which point the robot arm will rise such that the difference from its previous position and new position is 20 degrees, within tolerances. The mode may be activated by pressing the speaker icon in the center of the user display.</w:t>
      </w:r>
    </w:p>
    <w:p w14:paraId="4C7820FF" w14:textId="77777777" w:rsidR="00D141CD" w:rsidRDefault="00A63A60" w:rsidP="008A602B">
      <w:r>
        <w:t>Exceptions:</w:t>
      </w:r>
      <w:r w:rsidR="008D2BA3">
        <w:t xml:space="preserve"> </w:t>
      </w:r>
    </w:p>
    <w:p w14:paraId="2B5625FC" w14:textId="7B5B5270" w:rsidR="00D141CD" w:rsidRDefault="004F1B1A" w:rsidP="008A602B">
      <w:r>
        <w:t xml:space="preserve">If user does not speak clearly with proper enunciation, their statement may be misinterpreted. </w:t>
      </w:r>
      <w:r w:rsidR="00D141CD">
        <w:t>If the misinterpreted command is not a command usable by the system, nothing will occur and the user will have to repeat themselves.</w:t>
      </w:r>
    </w:p>
    <w:p w14:paraId="4743268E" w14:textId="22FC0147" w:rsidR="00A63A60" w:rsidRDefault="00D141CD" w:rsidP="008A602B">
      <w:r>
        <w:t>If Bluetooth connection is lost or Arduino loses power, the interface will return to the flash screen until a connection is reestablished.</w:t>
      </w:r>
    </w:p>
    <w:p w14:paraId="3853DA9B" w14:textId="77777777" w:rsidR="002D0E89" w:rsidRDefault="002D0E89" w:rsidP="008A602B"/>
    <w:p w14:paraId="1BD7E080" w14:textId="47E0ABE0" w:rsidR="00316E34" w:rsidRPr="00316E34" w:rsidRDefault="00A63A60" w:rsidP="008A602B">
      <w:pPr>
        <w:rPr>
          <w:b/>
          <w:i/>
        </w:rPr>
      </w:pPr>
      <w:r>
        <w:rPr>
          <w:b/>
          <w:i/>
        </w:rPr>
        <w:t>Measure Distance</w:t>
      </w:r>
    </w:p>
    <w:p w14:paraId="38D7E2FD" w14:textId="253063F9" w:rsidR="00D141CD" w:rsidRDefault="00A63A60" w:rsidP="00316E34">
      <w:r>
        <w:t>The robot will return the distance from the front section of the robot to the nearest object in front of it that is at least .5sq ft in dimension.</w:t>
      </w:r>
      <w:r w:rsidR="00C019A9">
        <w:t xml:space="preserve"> The button for this function is s</w:t>
      </w:r>
      <w:r w:rsidR="00D141CD">
        <w:t>till under design consideration. If there is no object in front of the robot to be detected that is large enough, the system will return “all clear” indicating that there are no obstacles within sensor range.</w:t>
      </w:r>
    </w:p>
    <w:p w14:paraId="37D6E248" w14:textId="77777777" w:rsidR="00D141CD" w:rsidRDefault="00A63A60" w:rsidP="00316E34">
      <w:r>
        <w:t xml:space="preserve">Exceptions: </w:t>
      </w:r>
    </w:p>
    <w:p w14:paraId="10C8E316" w14:textId="05BC7D11" w:rsidR="00D141CD" w:rsidRDefault="00A63A60" w:rsidP="00316E34">
      <w:r>
        <w:t>If an object is smaller than .5sq ft. there may be an error in detecting the object correctly</w:t>
      </w:r>
      <w:r w:rsidR="00D141CD">
        <w:t xml:space="preserve"> and an incorrect distance measurement will be given based on the signal from the sensor</w:t>
      </w:r>
      <w:r>
        <w:t xml:space="preserve">. </w:t>
      </w:r>
    </w:p>
    <w:p w14:paraId="0E3AA3FD" w14:textId="19D5BD96" w:rsidR="001C1E40" w:rsidRDefault="00D141CD" w:rsidP="00316E34">
      <w:r>
        <w:t>If Bluetooth connection is lost or Arduino loses power, the interface will return to the flash screen until a connection is reestablished.</w:t>
      </w:r>
    </w:p>
    <w:p w14:paraId="3014D969" w14:textId="77777777" w:rsidR="00467D72" w:rsidRDefault="00467D72" w:rsidP="00316E34"/>
    <w:p w14:paraId="18990AA0" w14:textId="093AC8CF" w:rsidR="004840C8" w:rsidRDefault="003D530C" w:rsidP="003D530C">
      <w:pPr>
        <w:pStyle w:val="Heading2"/>
      </w:pPr>
      <w:bookmarkStart w:id="14" w:name="_Toc356513480"/>
      <w:r>
        <w:t>System Functional Specification</w:t>
      </w:r>
      <w:bookmarkEnd w:id="14"/>
    </w:p>
    <w:p w14:paraId="48AF541D" w14:textId="5DE3744C" w:rsidR="003D530C" w:rsidRDefault="003D530C" w:rsidP="003D530C">
      <w:r>
        <w:t xml:space="preserve">The system is intended to operate </w:t>
      </w:r>
      <w:r w:rsidR="00AA0E8F">
        <w:t xml:space="preserve">and move around in the environment </w:t>
      </w:r>
      <w:r>
        <w:t>based on user input, with the input from the distance sensor as a safeguard from collisions. A measurement system will be implemented to convert the output pulse of the distance sensor into a user-accessible distance value, selectable as either inches or cm</w:t>
      </w:r>
      <w:r w:rsidR="00AA0E8F">
        <w:t>.</w:t>
      </w:r>
      <w:r>
        <w:t xml:space="preserve"> </w:t>
      </w:r>
      <w:r w:rsidR="00AA0E8F">
        <w:t>This distance value will</w:t>
      </w:r>
      <w:r>
        <w:t xml:space="preserve"> also be used directly by the robot for safety reasons to halt robot movement if it is in danger of a head-on collision.</w:t>
      </w:r>
    </w:p>
    <w:p w14:paraId="4F2F0E97" w14:textId="69192DB4" w:rsidR="00467D72" w:rsidRDefault="00467D72" w:rsidP="003D530C">
      <w:r>
        <w:t xml:space="preserve">The user will be able to select either continuous motion of the robot (moves until stopped) or motion that only lasts as long as the respective button is being held down. </w:t>
      </w:r>
    </w:p>
    <w:p w14:paraId="28A32DC8" w14:textId="3F2D58B5" w:rsidR="00467D72" w:rsidRDefault="0073508F" w:rsidP="003D530C">
      <w:r>
        <w:t>The system comprises of several major blocks, as given in the following system block diagram.</w:t>
      </w:r>
    </w:p>
    <w:p w14:paraId="2D73C047" w14:textId="00F46296" w:rsidR="00EF3812" w:rsidRDefault="001178DD" w:rsidP="00EF3812">
      <w:pPr>
        <w:keepNext/>
        <w:jc w:val="center"/>
      </w:pPr>
      <w:r>
        <w:object w:dxaOrig="10801" w:dyaOrig="6195" w14:anchorId="2C69AF20">
          <v:shape id="_x0000_i1026" type="#_x0000_t75" style="width:468pt;height:268.5pt" o:ole="">
            <v:imagedata r:id="rId12" o:title=""/>
          </v:shape>
          <o:OLEObject Type="Embed" ProgID="Visio.Drawing.15" ShapeID="_x0000_i1026" DrawAspect="Content" ObjectID="_1432413302" r:id="rId13"/>
        </w:object>
      </w:r>
    </w:p>
    <w:p w14:paraId="0A387D25" w14:textId="3425B854" w:rsidR="00D04913" w:rsidRDefault="00EF3812" w:rsidP="00D04913">
      <w:pPr>
        <w:pStyle w:val="Caption"/>
        <w:jc w:val="center"/>
      </w:pPr>
      <w:bookmarkStart w:id="15" w:name="_Toc356513487"/>
      <w:r>
        <w:t xml:space="preserve">Figure </w:t>
      </w:r>
      <w:fldSimple w:instr=" SEQ Figure \* ARABIC ">
        <w:r w:rsidR="001A045A">
          <w:rPr>
            <w:noProof/>
          </w:rPr>
          <w:t>4</w:t>
        </w:r>
      </w:fldSimple>
      <w:r>
        <w:t xml:space="preserve"> - System Block Diagram</w:t>
      </w:r>
      <w:bookmarkEnd w:id="15"/>
    </w:p>
    <w:p w14:paraId="2DCCF192" w14:textId="77777777" w:rsidR="00D04913" w:rsidRPr="00D04913" w:rsidRDefault="00D04913" w:rsidP="00D04913"/>
    <w:p w14:paraId="571A42EB" w14:textId="1F1E26AB" w:rsidR="00EF3812" w:rsidRDefault="00D04913" w:rsidP="00EF3812">
      <w:r w:rsidRPr="00D04913">
        <w:rPr>
          <w:b/>
        </w:rPr>
        <w:t>Bluetooth Subsystem</w:t>
      </w:r>
      <w:r>
        <w:rPr>
          <w:b/>
        </w:rPr>
        <w:t xml:space="preserve"> – </w:t>
      </w:r>
      <w:r>
        <w:t>the Bluetooth subsystem facilitates communication between the Android user interface and the Arduino. The system controls serial communication between the two systems as necessary to allow system control and user interaction with the system.</w:t>
      </w:r>
    </w:p>
    <w:p w14:paraId="2F9C6D69" w14:textId="77777777" w:rsidR="00D04913" w:rsidRDefault="00D04913" w:rsidP="00EF3812"/>
    <w:p w14:paraId="62BE3992" w14:textId="526E76CD" w:rsidR="00D04913" w:rsidRDefault="00D04913" w:rsidP="00EF3812">
      <w:r>
        <w:rPr>
          <w:b/>
        </w:rPr>
        <w:t xml:space="preserve">Ultrasonic Sensor </w:t>
      </w:r>
      <w:r>
        <w:t>– upon being sent a minimum 10µs pulse, the sensor will send a burst of sound waves out and record their return times as a pulse whose length is proportional to the distance traveled. Because of the measurement being done via pulse length as opposed to a voltage level, an A/D</w:t>
      </w:r>
      <w:r w:rsidR="006804CD">
        <w:t xml:space="preserve"> converter</w:t>
      </w:r>
      <w:r>
        <w:t xml:space="preserve"> is not required.</w:t>
      </w:r>
    </w:p>
    <w:p w14:paraId="4EEA8D74" w14:textId="77777777" w:rsidR="0020159D" w:rsidRDefault="0020159D" w:rsidP="00EF3812"/>
    <w:p w14:paraId="6AFB2D0F" w14:textId="75C88511" w:rsidR="0073508F" w:rsidRDefault="0020159D" w:rsidP="003D530C">
      <w:r w:rsidRPr="0020159D">
        <w:rPr>
          <w:b/>
        </w:rPr>
        <w:t>Time Base</w:t>
      </w:r>
      <w:r>
        <w:t xml:space="preserve"> – the time base in this case is the internal, 16MHz oscillator on the Arduino Uno board.</w:t>
      </w:r>
    </w:p>
    <w:p w14:paraId="28A5C94D" w14:textId="77777777" w:rsidR="0020159D" w:rsidRDefault="0020159D" w:rsidP="003D530C"/>
    <w:p w14:paraId="7B2846A4" w14:textId="6B84B079" w:rsidR="0020159D" w:rsidRDefault="0020159D" w:rsidP="003D530C">
      <w:r w:rsidRPr="0020159D">
        <w:rPr>
          <w:b/>
        </w:rPr>
        <w:t>Drive and Arm Motors</w:t>
      </w:r>
      <w:r>
        <w:t xml:space="preserve"> – these are the simple motors that will be controlled using PWM signals based on user input.</w:t>
      </w:r>
      <w:r w:rsidR="00A67EB9">
        <w:t xml:space="preserve"> They operate on 2.7 to 5V DC.</w:t>
      </w:r>
    </w:p>
    <w:p w14:paraId="2C8F30A3" w14:textId="77777777" w:rsidR="0020159D" w:rsidRDefault="0020159D" w:rsidP="003D530C"/>
    <w:p w14:paraId="0C49ACDE" w14:textId="7AC55C8C" w:rsidR="0020159D" w:rsidRDefault="001178DD" w:rsidP="003D530C">
      <w:r>
        <w:rPr>
          <w:b/>
        </w:rPr>
        <w:t>Interface F</w:t>
      </w:r>
      <w:r w:rsidR="0020159D" w:rsidRPr="0020159D">
        <w:rPr>
          <w:b/>
        </w:rPr>
        <w:t>eedback</w:t>
      </w:r>
      <w:r w:rsidR="0020159D">
        <w:t xml:space="preserve"> – this is a system that controls what output is sent from the Arduino to the user interface on the Android device, such as status messages about robot movement, arm movement, and object detection.</w:t>
      </w:r>
    </w:p>
    <w:p w14:paraId="141AECEA" w14:textId="77777777" w:rsidR="0073508F" w:rsidRDefault="0073508F" w:rsidP="003D530C"/>
    <w:p w14:paraId="67FF79BD" w14:textId="0C5D696D" w:rsidR="0073508F" w:rsidRDefault="00812295" w:rsidP="003D530C">
      <w:r>
        <w:lastRenderedPageBreak/>
        <w:t>The activities required to perform a distance measurement are as given in the following activities diagram.</w:t>
      </w:r>
    </w:p>
    <w:p w14:paraId="712016D9" w14:textId="77777777" w:rsidR="00812295" w:rsidRDefault="00812295" w:rsidP="00812295">
      <w:pPr>
        <w:keepNext/>
        <w:jc w:val="center"/>
      </w:pPr>
      <w:r>
        <w:object w:dxaOrig="7965" w:dyaOrig="11460" w14:anchorId="552EFAEC">
          <v:shape id="_x0000_i1027" type="#_x0000_t75" style="width:255.75pt;height:369.75pt" o:ole="">
            <v:imagedata r:id="rId14" o:title=""/>
          </v:shape>
          <o:OLEObject Type="Embed" ProgID="Visio.Drawing.15" ShapeID="_x0000_i1027" DrawAspect="Content" ObjectID="_1432413303" r:id="rId15"/>
        </w:object>
      </w:r>
    </w:p>
    <w:p w14:paraId="46537FDF" w14:textId="1D538714" w:rsidR="00812295" w:rsidRDefault="00812295" w:rsidP="00812295">
      <w:pPr>
        <w:pStyle w:val="Caption"/>
        <w:jc w:val="center"/>
      </w:pPr>
      <w:bookmarkStart w:id="16" w:name="_Toc356513488"/>
      <w:r>
        <w:t xml:space="preserve">Figure </w:t>
      </w:r>
      <w:fldSimple w:instr=" SEQ Figure \* ARABIC ">
        <w:r w:rsidR="001A045A">
          <w:rPr>
            <w:noProof/>
          </w:rPr>
          <w:t>5</w:t>
        </w:r>
      </w:fldSimple>
      <w:r>
        <w:t xml:space="preserve"> - Activity Diagram for Distance Measurement</w:t>
      </w:r>
      <w:bookmarkEnd w:id="16"/>
    </w:p>
    <w:p w14:paraId="4F49FFF6" w14:textId="77777777" w:rsidR="00812295" w:rsidRPr="00812295" w:rsidRDefault="00812295" w:rsidP="00812295"/>
    <w:p w14:paraId="327B39EC" w14:textId="45D69E63" w:rsidR="008A602B" w:rsidRDefault="008A602B" w:rsidP="008A602B">
      <w:pPr>
        <w:pStyle w:val="Heading2"/>
      </w:pPr>
      <w:bookmarkStart w:id="17" w:name="_Toc356513481"/>
      <w:r>
        <w:t>Operating Specifications</w:t>
      </w:r>
      <w:bookmarkEnd w:id="17"/>
    </w:p>
    <w:p w14:paraId="6FF2D5A1" w14:textId="37E22670" w:rsidR="00440DA6" w:rsidRDefault="00440DA6" w:rsidP="005E6141">
      <w:r>
        <w:t>The system shall operate in a typical</w:t>
      </w:r>
      <w:r w:rsidR="00812295">
        <w:t>, clean</w:t>
      </w:r>
      <w:r>
        <w:t xml:space="preserve"> </w:t>
      </w:r>
      <w:r w:rsidR="005E6141">
        <w:t>household environment:</w:t>
      </w:r>
    </w:p>
    <w:p w14:paraId="508A104A" w14:textId="552F4F11" w:rsidR="005E6141" w:rsidRDefault="005E6141" w:rsidP="005E6141">
      <w:pPr>
        <w:ind w:firstLine="576"/>
      </w:pPr>
      <w:r>
        <w:t>Temperature Range 40 – 120F</w:t>
      </w:r>
    </w:p>
    <w:p w14:paraId="4D2B6500" w14:textId="14CE9B7A" w:rsidR="005E6141" w:rsidRDefault="005E6141" w:rsidP="005E6141">
      <w:pPr>
        <w:ind w:firstLine="576"/>
      </w:pPr>
      <w:r>
        <w:t>Humidity up to 90%</w:t>
      </w:r>
    </w:p>
    <w:p w14:paraId="12F91E6A" w14:textId="7A1076CF" w:rsidR="005E6141" w:rsidRDefault="005E6141" w:rsidP="005E6141">
      <w:pPr>
        <w:ind w:firstLine="576"/>
      </w:pPr>
      <w:r>
        <w:t>Power 9V battery</w:t>
      </w:r>
    </w:p>
    <w:p w14:paraId="64AAED24" w14:textId="3DB48379" w:rsidR="005E6141" w:rsidRDefault="001C2218" w:rsidP="001C2218">
      <w:pPr>
        <w:ind w:firstLine="576"/>
      </w:pPr>
      <w:r>
        <w:t xml:space="preserve">       </w:t>
      </w:r>
      <w:r w:rsidR="005E6141">
        <w:t xml:space="preserve">The system shall operate for a minimum of </w:t>
      </w:r>
      <w:r>
        <w:t>5 hours on a fully charged 9V battery</w:t>
      </w:r>
    </w:p>
    <w:p w14:paraId="17201EFC" w14:textId="77777777" w:rsidR="00467D72" w:rsidRDefault="00467D72" w:rsidP="001C2218">
      <w:pPr>
        <w:ind w:firstLine="576"/>
      </w:pPr>
    </w:p>
    <w:p w14:paraId="55870B2A" w14:textId="10EB877C" w:rsidR="008A602B" w:rsidRPr="008A602B" w:rsidRDefault="008A602B" w:rsidP="008A602B">
      <w:pPr>
        <w:pStyle w:val="Heading2"/>
      </w:pPr>
      <w:bookmarkStart w:id="18" w:name="_Toc356513482"/>
      <w:r>
        <w:t>Reliability and Safety Specification</w:t>
      </w:r>
      <w:bookmarkEnd w:id="18"/>
    </w:p>
    <w:p w14:paraId="49DBBD7E" w14:textId="1020F092" w:rsidR="008A602B" w:rsidRDefault="005E6141" w:rsidP="008A602B">
      <w:pPr>
        <w:rPr>
          <w:lang w:bidi="ar-SA"/>
        </w:rPr>
      </w:pPr>
      <w:r>
        <w:rPr>
          <w:lang w:bidi="ar-SA"/>
        </w:rPr>
        <w:t>MTBF: Minimum 2,5</w:t>
      </w:r>
      <w:r w:rsidR="00440DA6">
        <w:rPr>
          <w:lang w:bidi="ar-SA"/>
        </w:rPr>
        <w:t>00 hours</w:t>
      </w:r>
    </w:p>
    <w:p w14:paraId="6A9B38CD" w14:textId="77777777" w:rsidR="00564F3E" w:rsidRDefault="00564F3E" w:rsidP="00A418A8">
      <w:pPr>
        <w:spacing w:before="0"/>
        <w:sectPr w:rsidR="00564F3E" w:rsidSect="00DB5432">
          <w:footerReference w:type="default" r:id="rId16"/>
          <w:footerReference w:type="first" r:id="rId17"/>
          <w:pgSz w:w="12240" w:h="15840"/>
          <w:pgMar w:top="1440" w:right="1440" w:bottom="1440" w:left="1440" w:header="720" w:footer="720" w:gutter="0"/>
          <w:cols w:space="720"/>
          <w:titlePg/>
          <w:docGrid w:linePitch="360"/>
        </w:sectPr>
      </w:pPr>
    </w:p>
    <w:p w14:paraId="145CEF96" w14:textId="62B5E1EB" w:rsidR="00A418A8" w:rsidRDefault="0071050C" w:rsidP="00A418A8">
      <w:pPr>
        <w:pStyle w:val="Heading1"/>
      </w:pPr>
      <w:bookmarkStart w:id="19" w:name="_Toc356513483"/>
      <w:r>
        <w:rPr>
          <w:noProof/>
        </w:rPr>
        <w:lastRenderedPageBreak/>
        <w:object w:dxaOrig="1440" w:dyaOrig="1440" w14:anchorId="1D8A02D6">
          <v:shape id="_x0000_s1034" type="#_x0000_t75" style="position:absolute;left:0;text-align:left;margin-left:-63.15pt;margin-top:35.1pt;width:774.55pt;height:306.95pt;z-index:251659264;mso-position-horizontal-relative:text;mso-position-vertical-relative:text;mso-width-relative:page;mso-height-relative:page">
            <v:imagedata r:id="rId18" o:title=""/>
            <w10:wrap type="square"/>
          </v:shape>
          <o:OLEObject Type="Embed" ProgID="Visio.Drawing.15" ShapeID="_x0000_s1034" DrawAspect="Content" ObjectID="_1432413304" r:id="rId19"/>
        </w:object>
      </w:r>
      <w:r w:rsidR="00A418A8">
        <w:t>SCHEDULE</w:t>
      </w:r>
      <w:bookmarkEnd w:id="19"/>
    </w:p>
    <w:p w14:paraId="4B41CEC4" w14:textId="3C68BE21" w:rsidR="004C75D7" w:rsidRPr="004C75D7" w:rsidRDefault="004C75D7" w:rsidP="004C75D7"/>
    <w:p w14:paraId="0001B053" w14:textId="77777777" w:rsidR="007D6FA4" w:rsidRDefault="007D6FA4" w:rsidP="00A418A8">
      <w:pPr>
        <w:spacing w:before="0"/>
      </w:pPr>
    </w:p>
    <w:p w14:paraId="7346E095" w14:textId="51130BBB" w:rsidR="00564F3E" w:rsidRDefault="00564F3E" w:rsidP="004C75D7">
      <w:pPr>
        <w:spacing w:before="0"/>
        <w:jc w:val="center"/>
      </w:pPr>
    </w:p>
    <w:p w14:paraId="4CC9F39E" w14:textId="77777777" w:rsidR="00564F3E" w:rsidRPr="00564F3E" w:rsidRDefault="00564F3E" w:rsidP="00564F3E"/>
    <w:p w14:paraId="129C264D" w14:textId="7A93DC2C" w:rsidR="00564F3E" w:rsidRDefault="00564F3E" w:rsidP="00564F3E"/>
    <w:p w14:paraId="605BB3E0" w14:textId="77777777" w:rsidR="00FF3DFD" w:rsidRPr="00402D13" w:rsidRDefault="00FF3DFD" w:rsidP="00564F3E">
      <w:pPr>
        <w:rPr>
          <w:lang w:bidi="ar-SA"/>
        </w:rPr>
      </w:pPr>
    </w:p>
    <w:sectPr w:rsidR="00FF3DFD" w:rsidRPr="00402D13" w:rsidSect="00564F3E">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6178FD" w14:textId="77777777" w:rsidR="0071050C" w:rsidRDefault="0071050C" w:rsidP="00E23741">
      <w:pPr>
        <w:spacing w:before="0"/>
      </w:pPr>
      <w:r>
        <w:separator/>
      </w:r>
    </w:p>
  </w:endnote>
  <w:endnote w:type="continuationSeparator" w:id="0">
    <w:p w14:paraId="6F1C1865" w14:textId="77777777" w:rsidR="0071050C" w:rsidRDefault="0071050C" w:rsidP="00E2374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Cs w:val="24"/>
      </w:rPr>
      <w:id w:val="1769655523"/>
      <w:docPartObj>
        <w:docPartGallery w:val="Page Numbers (Bottom of Page)"/>
        <w:docPartUnique/>
      </w:docPartObj>
    </w:sdtPr>
    <w:sdtEndPr>
      <w:rPr>
        <w:noProof/>
      </w:rPr>
    </w:sdtEndPr>
    <w:sdtContent>
      <w:p w14:paraId="4954F4F6" w14:textId="77777777" w:rsidR="002D0D20" w:rsidRPr="00DB28E1" w:rsidRDefault="002D0D20">
        <w:pPr>
          <w:pStyle w:val="Footer"/>
          <w:jc w:val="center"/>
          <w:rPr>
            <w:szCs w:val="24"/>
          </w:rPr>
        </w:pPr>
        <w:r w:rsidRPr="00DB28E1">
          <w:rPr>
            <w:szCs w:val="24"/>
          </w:rPr>
          <w:fldChar w:fldCharType="begin"/>
        </w:r>
        <w:r w:rsidRPr="00DB28E1">
          <w:rPr>
            <w:szCs w:val="24"/>
          </w:rPr>
          <w:instrText xml:space="preserve"> PAGE   \* MERGEFORMAT </w:instrText>
        </w:r>
        <w:r w:rsidRPr="00DB28E1">
          <w:rPr>
            <w:szCs w:val="24"/>
          </w:rPr>
          <w:fldChar w:fldCharType="separate"/>
        </w:r>
        <w:r w:rsidR="00983C52" w:rsidRPr="00983C52">
          <w:rPr>
            <w:noProof/>
          </w:rPr>
          <w:t>2</w:t>
        </w:r>
        <w:r w:rsidRPr="00DB28E1">
          <w:rPr>
            <w:noProof/>
            <w:szCs w:val="24"/>
          </w:rPr>
          <w:fldChar w:fldCharType="end"/>
        </w:r>
      </w:p>
    </w:sdtContent>
  </w:sdt>
  <w:p w14:paraId="5B466339" w14:textId="77777777" w:rsidR="002D0D20" w:rsidRPr="000C1530" w:rsidRDefault="002D0D20">
    <w:pPr>
      <w:pStyle w:val="Footer"/>
      <w:rPr>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618CCA" w14:textId="77777777" w:rsidR="002D0D20" w:rsidRDefault="002D0D20">
    <w:pPr>
      <w:pStyle w:val="Footer"/>
      <w:jc w:val="center"/>
    </w:pPr>
  </w:p>
  <w:p w14:paraId="1F62F155" w14:textId="77777777" w:rsidR="002D0D20" w:rsidRDefault="002D0D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8A2726" w14:textId="77777777" w:rsidR="0071050C" w:rsidRDefault="0071050C" w:rsidP="00E23741">
      <w:pPr>
        <w:spacing w:before="0"/>
      </w:pPr>
      <w:r>
        <w:separator/>
      </w:r>
    </w:p>
  </w:footnote>
  <w:footnote w:type="continuationSeparator" w:id="0">
    <w:p w14:paraId="5F602E44" w14:textId="77777777" w:rsidR="0071050C" w:rsidRDefault="0071050C" w:rsidP="00E23741">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25191F"/>
    <w:multiLevelType w:val="multilevel"/>
    <w:tmpl w:val="0B0889A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D3E431C"/>
    <w:multiLevelType w:val="hybridMultilevel"/>
    <w:tmpl w:val="BB4CC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94388B"/>
    <w:multiLevelType w:val="hybridMultilevel"/>
    <w:tmpl w:val="C87268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9B44036"/>
    <w:multiLevelType w:val="hybridMultilevel"/>
    <w:tmpl w:val="0FFC8A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19F77DC"/>
    <w:multiLevelType w:val="hybridMultilevel"/>
    <w:tmpl w:val="180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9B256D"/>
    <w:multiLevelType w:val="hybridMultilevel"/>
    <w:tmpl w:val="141A7B0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6">
    <w:nsid w:val="41B75252"/>
    <w:multiLevelType w:val="hybridMultilevel"/>
    <w:tmpl w:val="9D02D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2C00BD5"/>
    <w:multiLevelType w:val="hybridMultilevel"/>
    <w:tmpl w:val="3DC4F9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43EA176E"/>
    <w:multiLevelType w:val="hybridMultilevel"/>
    <w:tmpl w:val="03645A0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9">
    <w:nsid w:val="51BF485C"/>
    <w:multiLevelType w:val="hybridMultilevel"/>
    <w:tmpl w:val="71AA04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55C83246"/>
    <w:multiLevelType w:val="hybridMultilevel"/>
    <w:tmpl w:val="B328B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62E4050D"/>
    <w:multiLevelType w:val="hybridMultilevel"/>
    <w:tmpl w:val="3B429E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F5A2994"/>
    <w:multiLevelType w:val="hybridMultilevel"/>
    <w:tmpl w:val="77349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11"/>
  </w:num>
  <w:num w:numId="5">
    <w:abstractNumId w:val="6"/>
  </w:num>
  <w:num w:numId="6">
    <w:abstractNumId w:val="8"/>
  </w:num>
  <w:num w:numId="7">
    <w:abstractNumId w:val="9"/>
  </w:num>
  <w:num w:numId="8">
    <w:abstractNumId w:val="2"/>
  </w:num>
  <w:num w:numId="9">
    <w:abstractNumId w:val="12"/>
  </w:num>
  <w:num w:numId="10">
    <w:abstractNumId w:val="1"/>
  </w:num>
  <w:num w:numId="11">
    <w:abstractNumId w:val="7"/>
  </w:num>
  <w:num w:numId="12">
    <w:abstractNumId w:val="3"/>
  </w:num>
  <w:num w:numId="13">
    <w:abstractNumId w:val="1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7331"/>
    <w:rsid w:val="00000AB7"/>
    <w:rsid w:val="00001626"/>
    <w:rsid w:val="0000198D"/>
    <w:rsid w:val="00001F1F"/>
    <w:rsid w:val="00002F43"/>
    <w:rsid w:val="00003AB6"/>
    <w:rsid w:val="00004C4E"/>
    <w:rsid w:val="000066A3"/>
    <w:rsid w:val="000071D5"/>
    <w:rsid w:val="00007FA7"/>
    <w:rsid w:val="0001031A"/>
    <w:rsid w:val="00012900"/>
    <w:rsid w:val="00012D1D"/>
    <w:rsid w:val="0001465E"/>
    <w:rsid w:val="000147E8"/>
    <w:rsid w:val="0001498A"/>
    <w:rsid w:val="0001666C"/>
    <w:rsid w:val="00016752"/>
    <w:rsid w:val="0001732A"/>
    <w:rsid w:val="00017D8C"/>
    <w:rsid w:val="0002012C"/>
    <w:rsid w:val="0002028C"/>
    <w:rsid w:val="00020428"/>
    <w:rsid w:val="00020FCD"/>
    <w:rsid w:val="0002118F"/>
    <w:rsid w:val="00021508"/>
    <w:rsid w:val="00022B86"/>
    <w:rsid w:val="00022FAD"/>
    <w:rsid w:val="00024A2B"/>
    <w:rsid w:val="00024EE7"/>
    <w:rsid w:val="0002517D"/>
    <w:rsid w:val="0002751E"/>
    <w:rsid w:val="000279C6"/>
    <w:rsid w:val="00027E4E"/>
    <w:rsid w:val="00030763"/>
    <w:rsid w:val="0003121A"/>
    <w:rsid w:val="000315FE"/>
    <w:rsid w:val="000321F2"/>
    <w:rsid w:val="00032666"/>
    <w:rsid w:val="0003266A"/>
    <w:rsid w:val="0003287C"/>
    <w:rsid w:val="000328A0"/>
    <w:rsid w:val="000336F8"/>
    <w:rsid w:val="000357B4"/>
    <w:rsid w:val="00035BC6"/>
    <w:rsid w:val="00036109"/>
    <w:rsid w:val="00036131"/>
    <w:rsid w:val="00036C06"/>
    <w:rsid w:val="000375AF"/>
    <w:rsid w:val="00037F42"/>
    <w:rsid w:val="0004096E"/>
    <w:rsid w:val="000412AA"/>
    <w:rsid w:val="00041358"/>
    <w:rsid w:val="000414C8"/>
    <w:rsid w:val="0004230A"/>
    <w:rsid w:val="000426C7"/>
    <w:rsid w:val="000428B5"/>
    <w:rsid w:val="00042AD0"/>
    <w:rsid w:val="000430A4"/>
    <w:rsid w:val="000438AA"/>
    <w:rsid w:val="00043E54"/>
    <w:rsid w:val="0004486E"/>
    <w:rsid w:val="00045AB7"/>
    <w:rsid w:val="00045D58"/>
    <w:rsid w:val="00046670"/>
    <w:rsid w:val="000468E0"/>
    <w:rsid w:val="000468F6"/>
    <w:rsid w:val="00046CEF"/>
    <w:rsid w:val="000472D4"/>
    <w:rsid w:val="000477AD"/>
    <w:rsid w:val="00047D56"/>
    <w:rsid w:val="00050479"/>
    <w:rsid w:val="00050538"/>
    <w:rsid w:val="00052944"/>
    <w:rsid w:val="0005294D"/>
    <w:rsid w:val="000530DE"/>
    <w:rsid w:val="0005312C"/>
    <w:rsid w:val="000547EA"/>
    <w:rsid w:val="00054AD3"/>
    <w:rsid w:val="00054BC8"/>
    <w:rsid w:val="000555CB"/>
    <w:rsid w:val="00055790"/>
    <w:rsid w:val="00055E55"/>
    <w:rsid w:val="0005672A"/>
    <w:rsid w:val="000573AF"/>
    <w:rsid w:val="000577F0"/>
    <w:rsid w:val="0006156E"/>
    <w:rsid w:val="00061AF5"/>
    <w:rsid w:val="0006238F"/>
    <w:rsid w:val="00062653"/>
    <w:rsid w:val="0006275A"/>
    <w:rsid w:val="00062BE1"/>
    <w:rsid w:val="00062C0B"/>
    <w:rsid w:val="000631FC"/>
    <w:rsid w:val="000634DC"/>
    <w:rsid w:val="00065160"/>
    <w:rsid w:val="00067829"/>
    <w:rsid w:val="000706FF"/>
    <w:rsid w:val="00071180"/>
    <w:rsid w:val="0007165B"/>
    <w:rsid w:val="00071BBE"/>
    <w:rsid w:val="00073567"/>
    <w:rsid w:val="0007363B"/>
    <w:rsid w:val="000737CC"/>
    <w:rsid w:val="00073A4A"/>
    <w:rsid w:val="000741BB"/>
    <w:rsid w:val="00075DB8"/>
    <w:rsid w:val="000760E4"/>
    <w:rsid w:val="0007635C"/>
    <w:rsid w:val="0007686D"/>
    <w:rsid w:val="00080D25"/>
    <w:rsid w:val="000810A8"/>
    <w:rsid w:val="00081572"/>
    <w:rsid w:val="0008161D"/>
    <w:rsid w:val="00081F92"/>
    <w:rsid w:val="0008244A"/>
    <w:rsid w:val="00082C5C"/>
    <w:rsid w:val="00083413"/>
    <w:rsid w:val="00083AAF"/>
    <w:rsid w:val="00084917"/>
    <w:rsid w:val="00086147"/>
    <w:rsid w:val="000862F9"/>
    <w:rsid w:val="00086566"/>
    <w:rsid w:val="000870CD"/>
    <w:rsid w:val="0008732E"/>
    <w:rsid w:val="00087423"/>
    <w:rsid w:val="0008753B"/>
    <w:rsid w:val="00090A3E"/>
    <w:rsid w:val="00090D81"/>
    <w:rsid w:val="00091219"/>
    <w:rsid w:val="00092DC6"/>
    <w:rsid w:val="00092FBE"/>
    <w:rsid w:val="00093CDA"/>
    <w:rsid w:val="00093EA0"/>
    <w:rsid w:val="00093F4E"/>
    <w:rsid w:val="00093F70"/>
    <w:rsid w:val="0009437A"/>
    <w:rsid w:val="0009579F"/>
    <w:rsid w:val="000958F2"/>
    <w:rsid w:val="000966CB"/>
    <w:rsid w:val="000A07E8"/>
    <w:rsid w:val="000A09FB"/>
    <w:rsid w:val="000A0A58"/>
    <w:rsid w:val="000A0C0F"/>
    <w:rsid w:val="000A103A"/>
    <w:rsid w:val="000A1243"/>
    <w:rsid w:val="000A281D"/>
    <w:rsid w:val="000A29D2"/>
    <w:rsid w:val="000A35E5"/>
    <w:rsid w:val="000A3D56"/>
    <w:rsid w:val="000A47A5"/>
    <w:rsid w:val="000A5158"/>
    <w:rsid w:val="000A5F3A"/>
    <w:rsid w:val="000A7DDD"/>
    <w:rsid w:val="000B08FF"/>
    <w:rsid w:val="000B118E"/>
    <w:rsid w:val="000B29DB"/>
    <w:rsid w:val="000B2F89"/>
    <w:rsid w:val="000B451B"/>
    <w:rsid w:val="000B5B36"/>
    <w:rsid w:val="000B6F8A"/>
    <w:rsid w:val="000B7C5B"/>
    <w:rsid w:val="000C02EA"/>
    <w:rsid w:val="000C0586"/>
    <w:rsid w:val="000C1214"/>
    <w:rsid w:val="000C1530"/>
    <w:rsid w:val="000C293F"/>
    <w:rsid w:val="000C2CC0"/>
    <w:rsid w:val="000C2F2F"/>
    <w:rsid w:val="000C394B"/>
    <w:rsid w:val="000C4431"/>
    <w:rsid w:val="000C4A77"/>
    <w:rsid w:val="000C55F9"/>
    <w:rsid w:val="000C5684"/>
    <w:rsid w:val="000C5865"/>
    <w:rsid w:val="000C5EC3"/>
    <w:rsid w:val="000C6466"/>
    <w:rsid w:val="000C6BDF"/>
    <w:rsid w:val="000C786E"/>
    <w:rsid w:val="000D0041"/>
    <w:rsid w:val="000D0120"/>
    <w:rsid w:val="000D08B0"/>
    <w:rsid w:val="000D13C2"/>
    <w:rsid w:val="000D1D39"/>
    <w:rsid w:val="000D1FCC"/>
    <w:rsid w:val="000D20AB"/>
    <w:rsid w:val="000D27FF"/>
    <w:rsid w:val="000D2DAA"/>
    <w:rsid w:val="000D2F39"/>
    <w:rsid w:val="000D36A6"/>
    <w:rsid w:val="000D5767"/>
    <w:rsid w:val="000D5F17"/>
    <w:rsid w:val="000D6A64"/>
    <w:rsid w:val="000D6A71"/>
    <w:rsid w:val="000D748B"/>
    <w:rsid w:val="000D7549"/>
    <w:rsid w:val="000E03B3"/>
    <w:rsid w:val="000E1137"/>
    <w:rsid w:val="000E152E"/>
    <w:rsid w:val="000E1822"/>
    <w:rsid w:val="000E1F30"/>
    <w:rsid w:val="000E3656"/>
    <w:rsid w:val="000E3875"/>
    <w:rsid w:val="000E441A"/>
    <w:rsid w:val="000E4F58"/>
    <w:rsid w:val="000E5C20"/>
    <w:rsid w:val="000E68A9"/>
    <w:rsid w:val="000E754F"/>
    <w:rsid w:val="000F010F"/>
    <w:rsid w:val="000F07C7"/>
    <w:rsid w:val="000F0C8C"/>
    <w:rsid w:val="000F1157"/>
    <w:rsid w:val="000F1989"/>
    <w:rsid w:val="000F21C6"/>
    <w:rsid w:val="000F2A0D"/>
    <w:rsid w:val="000F33B2"/>
    <w:rsid w:val="000F3E79"/>
    <w:rsid w:val="000F3F02"/>
    <w:rsid w:val="000F4EC7"/>
    <w:rsid w:val="000F7424"/>
    <w:rsid w:val="000F773A"/>
    <w:rsid w:val="001010FC"/>
    <w:rsid w:val="00101339"/>
    <w:rsid w:val="00102657"/>
    <w:rsid w:val="001032AB"/>
    <w:rsid w:val="00104800"/>
    <w:rsid w:val="0010565C"/>
    <w:rsid w:val="001058A8"/>
    <w:rsid w:val="0010657C"/>
    <w:rsid w:val="00107928"/>
    <w:rsid w:val="00107B6E"/>
    <w:rsid w:val="00107D78"/>
    <w:rsid w:val="001100D1"/>
    <w:rsid w:val="00110C81"/>
    <w:rsid w:val="00111177"/>
    <w:rsid w:val="00111299"/>
    <w:rsid w:val="00111527"/>
    <w:rsid w:val="001119FF"/>
    <w:rsid w:val="00111CD1"/>
    <w:rsid w:val="00111F07"/>
    <w:rsid w:val="00113422"/>
    <w:rsid w:val="001136F8"/>
    <w:rsid w:val="00115482"/>
    <w:rsid w:val="00116937"/>
    <w:rsid w:val="0011768F"/>
    <w:rsid w:val="001178DD"/>
    <w:rsid w:val="00120A00"/>
    <w:rsid w:val="001217B4"/>
    <w:rsid w:val="00121EC1"/>
    <w:rsid w:val="00121F04"/>
    <w:rsid w:val="0012267A"/>
    <w:rsid w:val="001228F2"/>
    <w:rsid w:val="00122A3A"/>
    <w:rsid w:val="0012390E"/>
    <w:rsid w:val="00124C18"/>
    <w:rsid w:val="00125AD6"/>
    <w:rsid w:val="00127331"/>
    <w:rsid w:val="00127878"/>
    <w:rsid w:val="00127B2C"/>
    <w:rsid w:val="001321FC"/>
    <w:rsid w:val="00132229"/>
    <w:rsid w:val="00134629"/>
    <w:rsid w:val="00134920"/>
    <w:rsid w:val="00135322"/>
    <w:rsid w:val="00136D15"/>
    <w:rsid w:val="001370A5"/>
    <w:rsid w:val="001372F0"/>
    <w:rsid w:val="0013799F"/>
    <w:rsid w:val="00137E0E"/>
    <w:rsid w:val="00137E13"/>
    <w:rsid w:val="00140CB7"/>
    <w:rsid w:val="00140D73"/>
    <w:rsid w:val="001410CC"/>
    <w:rsid w:val="00141182"/>
    <w:rsid w:val="00141D32"/>
    <w:rsid w:val="00142652"/>
    <w:rsid w:val="0014287D"/>
    <w:rsid w:val="00142C97"/>
    <w:rsid w:val="00142FAF"/>
    <w:rsid w:val="0014300C"/>
    <w:rsid w:val="00143985"/>
    <w:rsid w:val="00143CA1"/>
    <w:rsid w:val="001442BC"/>
    <w:rsid w:val="00144896"/>
    <w:rsid w:val="00144B3A"/>
    <w:rsid w:val="00144D39"/>
    <w:rsid w:val="00145643"/>
    <w:rsid w:val="00145683"/>
    <w:rsid w:val="001457BC"/>
    <w:rsid w:val="00145EDC"/>
    <w:rsid w:val="00145EF2"/>
    <w:rsid w:val="0014757E"/>
    <w:rsid w:val="00147D07"/>
    <w:rsid w:val="00150045"/>
    <w:rsid w:val="001516B6"/>
    <w:rsid w:val="00151981"/>
    <w:rsid w:val="00151DDD"/>
    <w:rsid w:val="00152BAC"/>
    <w:rsid w:val="001539A6"/>
    <w:rsid w:val="00153E50"/>
    <w:rsid w:val="0015433B"/>
    <w:rsid w:val="00154839"/>
    <w:rsid w:val="001564DA"/>
    <w:rsid w:val="00157200"/>
    <w:rsid w:val="00157221"/>
    <w:rsid w:val="00157513"/>
    <w:rsid w:val="0016044E"/>
    <w:rsid w:val="00160540"/>
    <w:rsid w:val="00160F81"/>
    <w:rsid w:val="00160FEB"/>
    <w:rsid w:val="0016134F"/>
    <w:rsid w:val="001615BA"/>
    <w:rsid w:val="00161774"/>
    <w:rsid w:val="001620E6"/>
    <w:rsid w:val="001629E9"/>
    <w:rsid w:val="0016308B"/>
    <w:rsid w:val="00163449"/>
    <w:rsid w:val="001638EE"/>
    <w:rsid w:val="00163E9C"/>
    <w:rsid w:val="001642F0"/>
    <w:rsid w:val="00164313"/>
    <w:rsid w:val="0016599E"/>
    <w:rsid w:val="00165A68"/>
    <w:rsid w:val="00165C00"/>
    <w:rsid w:val="0016656C"/>
    <w:rsid w:val="00170E5B"/>
    <w:rsid w:val="00171D30"/>
    <w:rsid w:val="00171E63"/>
    <w:rsid w:val="00171FA1"/>
    <w:rsid w:val="0017426B"/>
    <w:rsid w:val="001748AD"/>
    <w:rsid w:val="00174AA5"/>
    <w:rsid w:val="00174C6F"/>
    <w:rsid w:val="00175A1A"/>
    <w:rsid w:val="00176B71"/>
    <w:rsid w:val="00180147"/>
    <w:rsid w:val="001818DF"/>
    <w:rsid w:val="00181BD2"/>
    <w:rsid w:val="001820FE"/>
    <w:rsid w:val="00182BEE"/>
    <w:rsid w:val="00182CE8"/>
    <w:rsid w:val="00183C3E"/>
    <w:rsid w:val="00183C40"/>
    <w:rsid w:val="001843C8"/>
    <w:rsid w:val="001847CD"/>
    <w:rsid w:val="00184CF7"/>
    <w:rsid w:val="0018528A"/>
    <w:rsid w:val="0018616D"/>
    <w:rsid w:val="00186435"/>
    <w:rsid w:val="00186455"/>
    <w:rsid w:val="00186D35"/>
    <w:rsid w:val="00186EB9"/>
    <w:rsid w:val="001873AA"/>
    <w:rsid w:val="001873F4"/>
    <w:rsid w:val="0019035F"/>
    <w:rsid w:val="00190C1B"/>
    <w:rsid w:val="00190D29"/>
    <w:rsid w:val="00191B45"/>
    <w:rsid w:val="00191C5F"/>
    <w:rsid w:val="00191E85"/>
    <w:rsid w:val="001925F6"/>
    <w:rsid w:val="00193261"/>
    <w:rsid w:val="00194BA4"/>
    <w:rsid w:val="00194EBE"/>
    <w:rsid w:val="00197452"/>
    <w:rsid w:val="00197DD5"/>
    <w:rsid w:val="00197F70"/>
    <w:rsid w:val="001A045A"/>
    <w:rsid w:val="001A2E43"/>
    <w:rsid w:val="001A3A86"/>
    <w:rsid w:val="001A3FEA"/>
    <w:rsid w:val="001A483D"/>
    <w:rsid w:val="001A4CAB"/>
    <w:rsid w:val="001A50F4"/>
    <w:rsid w:val="001A5518"/>
    <w:rsid w:val="001A62DE"/>
    <w:rsid w:val="001A6DFB"/>
    <w:rsid w:val="001B02BA"/>
    <w:rsid w:val="001B11D9"/>
    <w:rsid w:val="001B199F"/>
    <w:rsid w:val="001B2C2B"/>
    <w:rsid w:val="001B3E02"/>
    <w:rsid w:val="001B4058"/>
    <w:rsid w:val="001B488C"/>
    <w:rsid w:val="001B4BB6"/>
    <w:rsid w:val="001B4DD2"/>
    <w:rsid w:val="001B4F59"/>
    <w:rsid w:val="001B6986"/>
    <w:rsid w:val="001B6E69"/>
    <w:rsid w:val="001C04B5"/>
    <w:rsid w:val="001C0862"/>
    <w:rsid w:val="001C1E40"/>
    <w:rsid w:val="001C1E41"/>
    <w:rsid w:val="001C1F6B"/>
    <w:rsid w:val="001C2218"/>
    <w:rsid w:val="001C2AA6"/>
    <w:rsid w:val="001C2DD2"/>
    <w:rsid w:val="001C3494"/>
    <w:rsid w:val="001C3DDB"/>
    <w:rsid w:val="001C43C0"/>
    <w:rsid w:val="001C5C1B"/>
    <w:rsid w:val="001C733A"/>
    <w:rsid w:val="001C7A2C"/>
    <w:rsid w:val="001C7DA8"/>
    <w:rsid w:val="001D073D"/>
    <w:rsid w:val="001D102C"/>
    <w:rsid w:val="001D18A9"/>
    <w:rsid w:val="001D1A0E"/>
    <w:rsid w:val="001D1EF6"/>
    <w:rsid w:val="001D2964"/>
    <w:rsid w:val="001D2E91"/>
    <w:rsid w:val="001D35E0"/>
    <w:rsid w:val="001D397B"/>
    <w:rsid w:val="001D3FBB"/>
    <w:rsid w:val="001D4407"/>
    <w:rsid w:val="001D4F1F"/>
    <w:rsid w:val="001D6851"/>
    <w:rsid w:val="001D737E"/>
    <w:rsid w:val="001D782F"/>
    <w:rsid w:val="001E0479"/>
    <w:rsid w:val="001E055A"/>
    <w:rsid w:val="001E14CC"/>
    <w:rsid w:val="001E1962"/>
    <w:rsid w:val="001E27DA"/>
    <w:rsid w:val="001E3630"/>
    <w:rsid w:val="001E37CD"/>
    <w:rsid w:val="001E3A00"/>
    <w:rsid w:val="001E3A93"/>
    <w:rsid w:val="001E552A"/>
    <w:rsid w:val="001E55E4"/>
    <w:rsid w:val="001E62E2"/>
    <w:rsid w:val="001E6823"/>
    <w:rsid w:val="001E6D6F"/>
    <w:rsid w:val="001F028B"/>
    <w:rsid w:val="001F0514"/>
    <w:rsid w:val="001F0A5E"/>
    <w:rsid w:val="001F1175"/>
    <w:rsid w:val="001F11E1"/>
    <w:rsid w:val="001F1348"/>
    <w:rsid w:val="001F246A"/>
    <w:rsid w:val="001F2A5E"/>
    <w:rsid w:val="001F2DCF"/>
    <w:rsid w:val="001F32F0"/>
    <w:rsid w:val="001F3E6E"/>
    <w:rsid w:val="001F3E74"/>
    <w:rsid w:val="001F495E"/>
    <w:rsid w:val="001F5D20"/>
    <w:rsid w:val="001F68EF"/>
    <w:rsid w:val="001F7307"/>
    <w:rsid w:val="001F791D"/>
    <w:rsid w:val="00200762"/>
    <w:rsid w:val="0020090D"/>
    <w:rsid w:val="00200D58"/>
    <w:rsid w:val="0020159D"/>
    <w:rsid w:val="002024C6"/>
    <w:rsid w:val="002031F6"/>
    <w:rsid w:val="00204301"/>
    <w:rsid w:val="00204E44"/>
    <w:rsid w:val="00206CB2"/>
    <w:rsid w:val="002071A8"/>
    <w:rsid w:val="00207BFF"/>
    <w:rsid w:val="0021005B"/>
    <w:rsid w:val="00210E52"/>
    <w:rsid w:val="00210F2B"/>
    <w:rsid w:val="002116E8"/>
    <w:rsid w:val="00211C5D"/>
    <w:rsid w:val="00211DDE"/>
    <w:rsid w:val="00211F96"/>
    <w:rsid w:val="00212595"/>
    <w:rsid w:val="00212C86"/>
    <w:rsid w:val="00212FC4"/>
    <w:rsid w:val="00213108"/>
    <w:rsid w:val="00213497"/>
    <w:rsid w:val="002137B8"/>
    <w:rsid w:val="00215220"/>
    <w:rsid w:val="0021578E"/>
    <w:rsid w:val="00217289"/>
    <w:rsid w:val="0021781B"/>
    <w:rsid w:val="0021790E"/>
    <w:rsid w:val="00220025"/>
    <w:rsid w:val="002209C8"/>
    <w:rsid w:val="00221769"/>
    <w:rsid w:val="002218BE"/>
    <w:rsid w:val="002221B7"/>
    <w:rsid w:val="00222378"/>
    <w:rsid w:val="002233DC"/>
    <w:rsid w:val="002237C1"/>
    <w:rsid w:val="00223D68"/>
    <w:rsid w:val="00223D7E"/>
    <w:rsid w:val="00224A14"/>
    <w:rsid w:val="00224C10"/>
    <w:rsid w:val="0022531C"/>
    <w:rsid w:val="002255DF"/>
    <w:rsid w:val="00227E80"/>
    <w:rsid w:val="00230542"/>
    <w:rsid w:val="002314A5"/>
    <w:rsid w:val="0023288B"/>
    <w:rsid w:val="00232A0A"/>
    <w:rsid w:val="00232CAE"/>
    <w:rsid w:val="00233832"/>
    <w:rsid w:val="00235FB1"/>
    <w:rsid w:val="002360D4"/>
    <w:rsid w:val="002368CC"/>
    <w:rsid w:val="0023740C"/>
    <w:rsid w:val="00237498"/>
    <w:rsid w:val="002401AF"/>
    <w:rsid w:val="00240FEF"/>
    <w:rsid w:val="002411FC"/>
    <w:rsid w:val="0024264D"/>
    <w:rsid w:val="00242BE3"/>
    <w:rsid w:val="00243420"/>
    <w:rsid w:val="00244DF9"/>
    <w:rsid w:val="00244E25"/>
    <w:rsid w:val="00245459"/>
    <w:rsid w:val="00245888"/>
    <w:rsid w:val="00245B2E"/>
    <w:rsid w:val="00246461"/>
    <w:rsid w:val="00246A87"/>
    <w:rsid w:val="0024750E"/>
    <w:rsid w:val="002500C1"/>
    <w:rsid w:val="00250D5E"/>
    <w:rsid w:val="0025166E"/>
    <w:rsid w:val="00251C51"/>
    <w:rsid w:val="00251EDE"/>
    <w:rsid w:val="002526DA"/>
    <w:rsid w:val="00252A09"/>
    <w:rsid w:val="00252CA4"/>
    <w:rsid w:val="002538C4"/>
    <w:rsid w:val="002540E9"/>
    <w:rsid w:val="002559C0"/>
    <w:rsid w:val="00256B32"/>
    <w:rsid w:val="002570D1"/>
    <w:rsid w:val="00257AD3"/>
    <w:rsid w:val="00261E22"/>
    <w:rsid w:val="002621A1"/>
    <w:rsid w:val="002625CC"/>
    <w:rsid w:val="0026283F"/>
    <w:rsid w:val="00262849"/>
    <w:rsid w:val="002635D1"/>
    <w:rsid w:val="00263644"/>
    <w:rsid w:val="00263D17"/>
    <w:rsid w:val="00263FAF"/>
    <w:rsid w:val="00264B09"/>
    <w:rsid w:val="00264BF8"/>
    <w:rsid w:val="002668A9"/>
    <w:rsid w:val="00266EC4"/>
    <w:rsid w:val="0026785F"/>
    <w:rsid w:val="00271422"/>
    <w:rsid w:val="0027250B"/>
    <w:rsid w:val="00273420"/>
    <w:rsid w:val="002735F5"/>
    <w:rsid w:val="002743A1"/>
    <w:rsid w:val="00274570"/>
    <w:rsid w:val="00274C09"/>
    <w:rsid w:val="00274C97"/>
    <w:rsid w:val="00274CFA"/>
    <w:rsid w:val="00275EA3"/>
    <w:rsid w:val="0027633F"/>
    <w:rsid w:val="0027665B"/>
    <w:rsid w:val="002773A5"/>
    <w:rsid w:val="002807D2"/>
    <w:rsid w:val="00280ACA"/>
    <w:rsid w:val="00282EA3"/>
    <w:rsid w:val="00283DED"/>
    <w:rsid w:val="0028460E"/>
    <w:rsid w:val="00284768"/>
    <w:rsid w:val="00284B9E"/>
    <w:rsid w:val="00286066"/>
    <w:rsid w:val="00286237"/>
    <w:rsid w:val="00286A88"/>
    <w:rsid w:val="0028712C"/>
    <w:rsid w:val="002911C5"/>
    <w:rsid w:val="00293ACC"/>
    <w:rsid w:val="00293ADA"/>
    <w:rsid w:val="00294463"/>
    <w:rsid w:val="002970A6"/>
    <w:rsid w:val="002972AB"/>
    <w:rsid w:val="002972D0"/>
    <w:rsid w:val="00297510"/>
    <w:rsid w:val="002A14E0"/>
    <w:rsid w:val="002A2BB9"/>
    <w:rsid w:val="002A2BE0"/>
    <w:rsid w:val="002A3700"/>
    <w:rsid w:val="002A3D25"/>
    <w:rsid w:val="002A3DBB"/>
    <w:rsid w:val="002A451E"/>
    <w:rsid w:val="002A563C"/>
    <w:rsid w:val="002A5869"/>
    <w:rsid w:val="002A5B32"/>
    <w:rsid w:val="002A5EDE"/>
    <w:rsid w:val="002A68E2"/>
    <w:rsid w:val="002A6ECA"/>
    <w:rsid w:val="002A7F23"/>
    <w:rsid w:val="002B019D"/>
    <w:rsid w:val="002B01E8"/>
    <w:rsid w:val="002B0CBC"/>
    <w:rsid w:val="002B1600"/>
    <w:rsid w:val="002B1AAD"/>
    <w:rsid w:val="002B22A5"/>
    <w:rsid w:val="002B2369"/>
    <w:rsid w:val="002B248D"/>
    <w:rsid w:val="002B2BDB"/>
    <w:rsid w:val="002B2EC5"/>
    <w:rsid w:val="002B31FA"/>
    <w:rsid w:val="002B3BEC"/>
    <w:rsid w:val="002B64F3"/>
    <w:rsid w:val="002B66F5"/>
    <w:rsid w:val="002B6AAD"/>
    <w:rsid w:val="002B7713"/>
    <w:rsid w:val="002B778C"/>
    <w:rsid w:val="002C016D"/>
    <w:rsid w:val="002C16E5"/>
    <w:rsid w:val="002C232D"/>
    <w:rsid w:val="002C25A5"/>
    <w:rsid w:val="002C2C67"/>
    <w:rsid w:val="002C3C65"/>
    <w:rsid w:val="002C417C"/>
    <w:rsid w:val="002C42B7"/>
    <w:rsid w:val="002C43CB"/>
    <w:rsid w:val="002C4576"/>
    <w:rsid w:val="002C4B9A"/>
    <w:rsid w:val="002C4BEB"/>
    <w:rsid w:val="002C524B"/>
    <w:rsid w:val="002C58DF"/>
    <w:rsid w:val="002C70A4"/>
    <w:rsid w:val="002C7E4D"/>
    <w:rsid w:val="002D0C20"/>
    <w:rsid w:val="002D0D20"/>
    <w:rsid w:val="002D0D43"/>
    <w:rsid w:val="002D0E89"/>
    <w:rsid w:val="002D13A3"/>
    <w:rsid w:val="002D26B7"/>
    <w:rsid w:val="002D2926"/>
    <w:rsid w:val="002D5C8B"/>
    <w:rsid w:val="002D5EBA"/>
    <w:rsid w:val="002D6121"/>
    <w:rsid w:val="002D6229"/>
    <w:rsid w:val="002D68BD"/>
    <w:rsid w:val="002D767B"/>
    <w:rsid w:val="002E0822"/>
    <w:rsid w:val="002E0898"/>
    <w:rsid w:val="002E40E4"/>
    <w:rsid w:val="002E41EC"/>
    <w:rsid w:val="002E44F8"/>
    <w:rsid w:val="002E4686"/>
    <w:rsid w:val="002E46E7"/>
    <w:rsid w:val="002E494A"/>
    <w:rsid w:val="002E518B"/>
    <w:rsid w:val="002E543C"/>
    <w:rsid w:val="002E6443"/>
    <w:rsid w:val="002E672A"/>
    <w:rsid w:val="002E7236"/>
    <w:rsid w:val="002E7FF7"/>
    <w:rsid w:val="002F02EE"/>
    <w:rsid w:val="002F05B4"/>
    <w:rsid w:val="002F0727"/>
    <w:rsid w:val="002F1DA4"/>
    <w:rsid w:val="002F1EE6"/>
    <w:rsid w:val="002F2077"/>
    <w:rsid w:val="002F23B1"/>
    <w:rsid w:val="002F4921"/>
    <w:rsid w:val="002F4AF6"/>
    <w:rsid w:val="002F5151"/>
    <w:rsid w:val="002F51A7"/>
    <w:rsid w:val="002F55F1"/>
    <w:rsid w:val="002F5E0D"/>
    <w:rsid w:val="002F5FAC"/>
    <w:rsid w:val="002F642A"/>
    <w:rsid w:val="002F749E"/>
    <w:rsid w:val="002F7991"/>
    <w:rsid w:val="003000C4"/>
    <w:rsid w:val="00300C08"/>
    <w:rsid w:val="003018E2"/>
    <w:rsid w:val="00301D76"/>
    <w:rsid w:val="00302E57"/>
    <w:rsid w:val="00303A12"/>
    <w:rsid w:val="00303A49"/>
    <w:rsid w:val="00303F33"/>
    <w:rsid w:val="0030436F"/>
    <w:rsid w:val="0030447D"/>
    <w:rsid w:val="00304574"/>
    <w:rsid w:val="00305042"/>
    <w:rsid w:val="00305290"/>
    <w:rsid w:val="003056AB"/>
    <w:rsid w:val="00305C2D"/>
    <w:rsid w:val="00305F66"/>
    <w:rsid w:val="003074E6"/>
    <w:rsid w:val="0030781F"/>
    <w:rsid w:val="0031286D"/>
    <w:rsid w:val="00312C53"/>
    <w:rsid w:val="003130EF"/>
    <w:rsid w:val="003135D8"/>
    <w:rsid w:val="0031374E"/>
    <w:rsid w:val="00313A3A"/>
    <w:rsid w:val="00314F6C"/>
    <w:rsid w:val="00314F86"/>
    <w:rsid w:val="00315A77"/>
    <w:rsid w:val="00316E34"/>
    <w:rsid w:val="003170B5"/>
    <w:rsid w:val="003179AA"/>
    <w:rsid w:val="00320399"/>
    <w:rsid w:val="003216C7"/>
    <w:rsid w:val="003233F7"/>
    <w:rsid w:val="0032394F"/>
    <w:rsid w:val="0032546A"/>
    <w:rsid w:val="00325890"/>
    <w:rsid w:val="003258FD"/>
    <w:rsid w:val="00325B86"/>
    <w:rsid w:val="00326FBB"/>
    <w:rsid w:val="00330D70"/>
    <w:rsid w:val="003310E7"/>
    <w:rsid w:val="0033118F"/>
    <w:rsid w:val="003311E9"/>
    <w:rsid w:val="00331CE7"/>
    <w:rsid w:val="003324C2"/>
    <w:rsid w:val="0033289D"/>
    <w:rsid w:val="00332BFA"/>
    <w:rsid w:val="00334541"/>
    <w:rsid w:val="003349E6"/>
    <w:rsid w:val="00334AF8"/>
    <w:rsid w:val="00334F11"/>
    <w:rsid w:val="00334F8A"/>
    <w:rsid w:val="00335462"/>
    <w:rsid w:val="003363CF"/>
    <w:rsid w:val="003364E6"/>
    <w:rsid w:val="00337827"/>
    <w:rsid w:val="00340261"/>
    <w:rsid w:val="00340FBD"/>
    <w:rsid w:val="0034194B"/>
    <w:rsid w:val="003422B8"/>
    <w:rsid w:val="00342930"/>
    <w:rsid w:val="00342A49"/>
    <w:rsid w:val="0034349B"/>
    <w:rsid w:val="00343CB4"/>
    <w:rsid w:val="0034545A"/>
    <w:rsid w:val="003456A6"/>
    <w:rsid w:val="00345738"/>
    <w:rsid w:val="003459DA"/>
    <w:rsid w:val="003461A4"/>
    <w:rsid w:val="0034697B"/>
    <w:rsid w:val="00346EDB"/>
    <w:rsid w:val="00347927"/>
    <w:rsid w:val="00347AED"/>
    <w:rsid w:val="003504CC"/>
    <w:rsid w:val="003505A4"/>
    <w:rsid w:val="003509B3"/>
    <w:rsid w:val="003511BF"/>
    <w:rsid w:val="0035292E"/>
    <w:rsid w:val="003529D9"/>
    <w:rsid w:val="00352BEE"/>
    <w:rsid w:val="00352F95"/>
    <w:rsid w:val="0035306C"/>
    <w:rsid w:val="00353388"/>
    <w:rsid w:val="00353976"/>
    <w:rsid w:val="00353B64"/>
    <w:rsid w:val="003542B9"/>
    <w:rsid w:val="003547E2"/>
    <w:rsid w:val="00354FB9"/>
    <w:rsid w:val="0035544A"/>
    <w:rsid w:val="00355AA8"/>
    <w:rsid w:val="00356261"/>
    <w:rsid w:val="003562EE"/>
    <w:rsid w:val="003565F1"/>
    <w:rsid w:val="003566C2"/>
    <w:rsid w:val="003571CB"/>
    <w:rsid w:val="003576F7"/>
    <w:rsid w:val="00357AAE"/>
    <w:rsid w:val="003600A4"/>
    <w:rsid w:val="0036190F"/>
    <w:rsid w:val="003625B3"/>
    <w:rsid w:val="00362DAF"/>
    <w:rsid w:val="00363ABD"/>
    <w:rsid w:val="00363D14"/>
    <w:rsid w:val="003648DB"/>
    <w:rsid w:val="00364B31"/>
    <w:rsid w:val="0036500F"/>
    <w:rsid w:val="00365520"/>
    <w:rsid w:val="0036572B"/>
    <w:rsid w:val="003668DB"/>
    <w:rsid w:val="003674C6"/>
    <w:rsid w:val="00367653"/>
    <w:rsid w:val="003677B0"/>
    <w:rsid w:val="00367EF0"/>
    <w:rsid w:val="00370649"/>
    <w:rsid w:val="00370EE6"/>
    <w:rsid w:val="003710BD"/>
    <w:rsid w:val="00371138"/>
    <w:rsid w:val="003713D0"/>
    <w:rsid w:val="00372945"/>
    <w:rsid w:val="00372E4C"/>
    <w:rsid w:val="00373928"/>
    <w:rsid w:val="0037431F"/>
    <w:rsid w:val="00375105"/>
    <w:rsid w:val="00375CCA"/>
    <w:rsid w:val="0037607F"/>
    <w:rsid w:val="003765D7"/>
    <w:rsid w:val="00376A1F"/>
    <w:rsid w:val="003772F4"/>
    <w:rsid w:val="003807F9"/>
    <w:rsid w:val="00380A9F"/>
    <w:rsid w:val="00381656"/>
    <w:rsid w:val="00381D71"/>
    <w:rsid w:val="0038250D"/>
    <w:rsid w:val="003827C7"/>
    <w:rsid w:val="003827E4"/>
    <w:rsid w:val="00382BBB"/>
    <w:rsid w:val="00382CCA"/>
    <w:rsid w:val="00383553"/>
    <w:rsid w:val="00383C61"/>
    <w:rsid w:val="00384444"/>
    <w:rsid w:val="0038596A"/>
    <w:rsid w:val="00385BE9"/>
    <w:rsid w:val="00385DE3"/>
    <w:rsid w:val="00390762"/>
    <w:rsid w:val="0039098F"/>
    <w:rsid w:val="00390E70"/>
    <w:rsid w:val="003911CF"/>
    <w:rsid w:val="0039141A"/>
    <w:rsid w:val="003921E0"/>
    <w:rsid w:val="003924C9"/>
    <w:rsid w:val="003926E9"/>
    <w:rsid w:val="003935BF"/>
    <w:rsid w:val="00393755"/>
    <w:rsid w:val="00393D49"/>
    <w:rsid w:val="003947A2"/>
    <w:rsid w:val="00394A6B"/>
    <w:rsid w:val="00394E71"/>
    <w:rsid w:val="00395BBD"/>
    <w:rsid w:val="003965CC"/>
    <w:rsid w:val="00397A0A"/>
    <w:rsid w:val="003A060C"/>
    <w:rsid w:val="003A0944"/>
    <w:rsid w:val="003A14E7"/>
    <w:rsid w:val="003A1D97"/>
    <w:rsid w:val="003A2511"/>
    <w:rsid w:val="003A2705"/>
    <w:rsid w:val="003A2E49"/>
    <w:rsid w:val="003A30AE"/>
    <w:rsid w:val="003A331C"/>
    <w:rsid w:val="003A3AB5"/>
    <w:rsid w:val="003A3D39"/>
    <w:rsid w:val="003A3D86"/>
    <w:rsid w:val="003A460C"/>
    <w:rsid w:val="003A5941"/>
    <w:rsid w:val="003A6FF5"/>
    <w:rsid w:val="003A7093"/>
    <w:rsid w:val="003B017B"/>
    <w:rsid w:val="003B0F1B"/>
    <w:rsid w:val="003B103B"/>
    <w:rsid w:val="003B12C6"/>
    <w:rsid w:val="003B4158"/>
    <w:rsid w:val="003B5CE4"/>
    <w:rsid w:val="003B6BB4"/>
    <w:rsid w:val="003B7ED1"/>
    <w:rsid w:val="003C12F5"/>
    <w:rsid w:val="003C1E64"/>
    <w:rsid w:val="003C2989"/>
    <w:rsid w:val="003C2D07"/>
    <w:rsid w:val="003C3C7B"/>
    <w:rsid w:val="003C4A26"/>
    <w:rsid w:val="003C4B28"/>
    <w:rsid w:val="003C4E23"/>
    <w:rsid w:val="003C6142"/>
    <w:rsid w:val="003C6D39"/>
    <w:rsid w:val="003C76EA"/>
    <w:rsid w:val="003D02A0"/>
    <w:rsid w:val="003D1654"/>
    <w:rsid w:val="003D25DA"/>
    <w:rsid w:val="003D2A0B"/>
    <w:rsid w:val="003D316D"/>
    <w:rsid w:val="003D4306"/>
    <w:rsid w:val="003D453D"/>
    <w:rsid w:val="003D4B6B"/>
    <w:rsid w:val="003D50BE"/>
    <w:rsid w:val="003D530C"/>
    <w:rsid w:val="003D6E08"/>
    <w:rsid w:val="003D7101"/>
    <w:rsid w:val="003E1BE8"/>
    <w:rsid w:val="003E2B36"/>
    <w:rsid w:val="003E2DE8"/>
    <w:rsid w:val="003E3632"/>
    <w:rsid w:val="003E3DD5"/>
    <w:rsid w:val="003E40B1"/>
    <w:rsid w:val="003E4D8F"/>
    <w:rsid w:val="003E5698"/>
    <w:rsid w:val="003E5749"/>
    <w:rsid w:val="003E5E0C"/>
    <w:rsid w:val="003E5F87"/>
    <w:rsid w:val="003E6F95"/>
    <w:rsid w:val="003E7413"/>
    <w:rsid w:val="003E77E2"/>
    <w:rsid w:val="003E7D31"/>
    <w:rsid w:val="003F132C"/>
    <w:rsid w:val="003F3271"/>
    <w:rsid w:val="003F399C"/>
    <w:rsid w:val="003F3A05"/>
    <w:rsid w:val="003F3CAA"/>
    <w:rsid w:val="003F507A"/>
    <w:rsid w:val="003F5B58"/>
    <w:rsid w:val="003F6B3A"/>
    <w:rsid w:val="003F6D54"/>
    <w:rsid w:val="003F734D"/>
    <w:rsid w:val="003F7A12"/>
    <w:rsid w:val="003F7EB6"/>
    <w:rsid w:val="00401461"/>
    <w:rsid w:val="00401ED9"/>
    <w:rsid w:val="0040222C"/>
    <w:rsid w:val="00402782"/>
    <w:rsid w:val="004029D7"/>
    <w:rsid w:val="00402ACB"/>
    <w:rsid w:val="00402B70"/>
    <w:rsid w:val="00402CF3"/>
    <w:rsid w:val="00402D13"/>
    <w:rsid w:val="00402F04"/>
    <w:rsid w:val="004046A7"/>
    <w:rsid w:val="0040545A"/>
    <w:rsid w:val="00406669"/>
    <w:rsid w:val="004068C8"/>
    <w:rsid w:val="00406C5A"/>
    <w:rsid w:val="004079B0"/>
    <w:rsid w:val="00407C13"/>
    <w:rsid w:val="00410739"/>
    <w:rsid w:val="00410D9C"/>
    <w:rsid w:val="004113DC"/>
    <w:rsid w:val="004122E1"/>
    <w:rsid w:val="0041231F"/>
    <w:rsid w:val="0041242E"/>
    <w:rsid w:val="00412487"/>
    <w:rsid w:val="00412805"/>
    <w:rsid w:val="00412C38"/>
    <w:rsid w:val="004131F6"/>
    <w:rsid w:val="00413CA0"/>
    <w:rsid w:val="0041441B"/>
    <w:rsid w:val="004146F4"/>
    <w:rsid w:val="0041573B"/>
    <w:rsid w:val="00415AA6"/>
    <w:rsid w:val="00415D14"/>
    <w:rsid w:val="0041601F"/>
    <w:rsid w:val="00417662"/>
    <w:rsid w:val="00417BF7"/>
    <w:rsid w:val="00417C0F"/>
    <w:rsid w:val="0042040F"/>
    <w:rsid w:val="004204C7"/>
    <w:rsid w:val="00420638"/>
    <w:rsid w:val="00420917"/>
    <w:rsid w:val="0042133A"/>
    <w:rsid w:val="00421D5C"/>
    <w:rsid w:val="00424FDF"/>
    <w:rsid w:val="00425D3D"/>
    <w:rsid w:val="0042717E"/>
    <w:rsid w:val="0043104F"/>
    <w:rsid w:val="0043131A"/>
    <w:rsid w:val="0043190C"/>
    <w:rsid w:val="00431FCF"/>
    <w:rsid w:val="00432F94"/>
    <w:rsid w:val="0043379D"/>
    <w:rsid w:val="00434D93"/>
    <w:rsid w:val="0043501B"/>
    <w:rsid w:val="00436A1C"/>
    <w:rsid w:val="00436FAA"/>
    <w:rsid w:val="0044059C"/>
    <w:rsid w:val="00440777"/>
    <w:rsid w:val="0044081E"/>
    <w:rsid w:val="00440DA6"/>
    <w:rsid w:val="00440F11"/>
    <w:rsid w:val="00441040"/>
    <w:rsid w:val="00441109"/>
    <w:rsid w:val="00441356"/>
    <w:rsid w:val="00442435"/>
    <w:rsid w:val="00442486"/>
    <w:rsid w:val="00442F6E"/>
    <w:rsid w:val="00443AC9"/>
    <w:rsid w:val="00443B63"/>
    <w:rsid w:val="00444436"/>
    <w:rsid w:val="004444F0"/>
    <w:rsid w:val="00445EBA"/>
    <w:rsid w:val="0044682A"/>
    <w:rsid w:val="00447122"/>
    <w:rsid w:val="00447B48"/>
    <w:rsid w:val="00450B74"/>
    <w:rsid w:val="00450FF7"/>
    <w:rsid w:val="00451727"/>
    <w:rsid w:val="00451993"/>
    <w:rsid w:val="00452B47"/>
    <w:rsid w:val="00452B97"/>
    <w:rsid w:val="0045420D"/>
    <w:rsid w:val="00454233"/>
    <w:rsid w:val="00454355"/>
    <w:rsid w:val="00454ECA"/>
    <w:rsid w:val="0045501D"/>
    <w:rsid w:val="0045562D"/>
    <w:rsid w:val="00455869"/>
    <w:rsid w:val="00455DE8"/>
    <w:rsid w:val="00456BBF"/>
    <w:rsid w:val="004572E4"/>
    <w:rsid w:val="004578F8"/>
    <w:rsid w:val="004600B5"/>
    <w:rsid w:val="0046076F"/>
    <w:rsid w:val="00460B06"/>
    <w:rsid w:val="00460FB4"/>
    <w:rsid w:val="004615EE"/>
    <w:rsid w:val="00461D44"/>
    <w:rsid w:val="004621F6"/>
    <w:rsid w:val="00463004"/>
    <w:rsid w:val="00463133"/>
    <w:rsid w:val="004631A6"/>
    <w:rsid w:val="0046344D"/>
    <w:rsid w:val="004638A6"/>
    <w:rsid w:val="00463AE0"/>
    <w:rsid w:val="00464328"/>
    <w:rsid w:val="0046463D"/>
    <w:rsid w:val="00465D65"/>
    <w:rsid w:val="004662A5"/>
    <w:rsid w:val="004662DA"/>
    <w:rsid w:val="004667EC"/>
    <w:rsid w:val="0046784F"/>
    <w:rsid w:val="00467D72"/>
    <w:rsid w:val="00467E63"/>
    <w:rsid w:val="00470224"/>
    <w:rsid w:val="00470350"/>
    <w:rsid w:val="0047082F"/>
    <w:rsid w:val="00470E6E"/>
    <w:rsid w:val="004712B3"/>
    <w:rsid w:val="0047229D"/>
    <w:rsid w:val="00473C9E"/>
    <w:rsid w:val="00474432"/>
    <w:rsid w:val="004748A9"/>
    <w:rsid w:val="00476079"/>
    <w:rsid w:val="004763BA"/>
    <w:rsid w:val="004770FD"/>
    <w:rsid w:val="004811B9"/>
    <w:rsid w:val="004814B3"/>
    <w:rsid w:val="00482621"/>
    <w:rsid w:val="00483A62"/>
    <w:rsid w:val="00483BC2"/>
    <w:rsid w:val="00483EF7"/>
    <w:rsid w:val="004840C8"/>
    <w:rsid w:val="004841FA"/>
    <w:rsid w:val="00484338"/>
    <w:rsid w:val="00484389"/>
    <w:rsid w:val="004846D4"/>
    <w:rsid w:val="0048476D"/>
    <w:rsid w:val="004848E3"/>
    <w:rsid w:val="0048499F"/>
    <w:rsid w:val="00486E88"/>
    <w:rsid w:val="004875BE"/>
    <w:rsid w:val="00490EA8"/>
    <w:rsid w:val="00491158"/>
    <w:rsid w:val="004931CC"/>
    <w:rsid w:val="004942BC"/>
    <w:rsid w:val="00494CE6"/>
    <w:rsid w:val="00495027"/>
    <w:rsid w:val="00495708"/>
    <w:rsid w:val="00495AD3"/>
    <w:rsid w:val="00496802"/>
    <w:rsid w:val="00496B8E"/>
    <w:rsid w:val="00496F76"/>
    <w:rsid w:val="004970A3"/>
    <w:rsid w:val="004A082B"/>
    <w:rsid w:val="004A1142"/>
    <w:rsid w:val="004A132B"/>
    <w:rsid w:val="004A1AFF"/>
    <w:rsid w:val="004A1E52"/>
    <w:rsid w:val="004A2178"/>
    <w:rsid w:val="004A2F87"/>
    <w:rsid w:val="004A31D6"/>
    <w:rsid w:val="004A347A"/>
    <w:rsid w:val="004A360A"/>
    <w:rsid w:val="004A39DB"/>
    <w:rsid w:val="004A46C6"/>
    <w:rsid w:val="004B06DF"/>
    <w:rsid w:val="004B1257"/>
    <w:rsid w:val="004B1664"/>
    <w:rsid w:val="004B1A48"/>
    <w:rsid w:val="004B1DBB"/>
    <w:rsid w:val="004B2EAF"/>
    <w:rsid w:val="004B30E9"/>
    <w:rsid w:val="004B3AD1"/>
    <w:rsid w:val="004B3CCA"/>
    <w:rsid w:val="004B4142"/>
    <w:rsid w:val="004B48F1"/>
    <w:rsid w:val="004B5B24"/>
    <w:rsid w:val="004B5B7E"/>
    <w:rsid w:val="004B7BF9"/>
    <w:rsid w:val="004B7D54"/>
    <w:rsid w:val="004C0664"/>
    <w:rsid w:val="004C076D"/>
    <w:rsid w:val="004C0953"/>
    <w:rsid w:val="004C1229"/>
    <w:rsid w:val="004C147F"/>
    <w:rsid w:val="004C212D"/>
    <w:rsid w:val="004C2366"/>
    <w:rsid w:val="004C3D1F"/>
    <w:rsid w:val="004C439A"/>
    <w:rsid w:val="004C4E80"/>
    <w:rsid w:val="004C5654"/>
    <w:rsid w:val="004C571E"/>
    <w:rsid w:val="004C5AD4"/>
    <w:rsid w:val="004C5AF9"/>
    <w:rsid w:val="004C5C52"/>
    <w:rsid w:val="004C5F19"/>
    <w:rsid w:val="004C6467"/>
    <w:rsid w:val="004C6785"/>
    <w:rsid w:val="004C6871"/>
    <w:rsid w:val="004C6E8D"/>
    <w:rsid w:val="004C75D7"/>
    <w:rsid w:val="004C7A1E"/>
    <w:rsid w:val="004C7CC7"/>
    <w:rsid w:val="004C7DB5"/>
    <w:rsid w:val="004D1781"/>
    <w:rsid w:val="004D1CF4"/>
    <w:rsid w:val="004D1E6B"/>
    <w:rsid w:val="004D2833"/>
    <w:rsid w:val="004D3104"/>
    <w:rsid w:val="004D4671"/>
    <w:rsid w:val="004D5A8D"/>
    <w:rsid w:val="004D5CA9"/>
    <w:rsid w:val="004D646D"/>
    <w:rsid w:val="004D6918"/>
    <w:rsid w:val="004E0011"/>
    <w:rsid w:val="004E0F96"/>
    <w:rsid w:val="004E16B6"/>
    <w:rsid w:val="004E1862"/>
    <w:rsid w:val="004E3060"/>
    <w:rsid w:val="004E326F"/>
    <w:rsid w:val="004E400D"/>
    <w:rsid w:val="004E4421"/>
    <w:rsid w:val="004E4B41"/>
    <w:rsid w:val="004E4CA5"/>
    <w:rsid w:val="004E67EA"/>
    <w:rsid w:val="004E68A2"/>
    <w:rsid w:val="004E6A8E"/>
    <w:rsid w:val="004E6C9E"/>
    <w:rsid w:val="004E7C7F"/>
    <w:rsid w:val="004F02BE"/>
    <w:rsid w:val="004F1426"/>
    <w:rsid w:val="004F1B1A"/>
    <w:rsid w:val="004F27C1"/>
    <w:rsid w:val="004F2F9E"/>
    <w:rsid w:val="004F3634"/>
    <w:rsid w:val="004F4498"/>
    <w:rsid w:val="004F4B58"/>
    <w:rsid w:val="004F52DF"/>
    <w:rsid w:val="004F610A"/>
    <w:rsid w:val="004F625B"/>
    <w:rsid w:val="004F6694"/>
    <w:rsid w:val="004F6A3A"/>
    <w:rsid w:val="004F7C3A"/>
    <w:rsid w:val="0050029C"/>
    <w:rsid w:val="00500344"/>
    <w:rsid w:val="005005DC"/>
    <w:rsid w:val="005009DA"/>
    <w:rsid w:val="00501289"/>
    <w:rsid w:val="00501D54"/>
    <w:rsid w:val="005024C3"/>
    <w:rsid w:val="00502D43"/>
    <w:rsid w:val="00504AD2"/>
    <w:rsid w:val="00506CCB"/>
    <w:rsid w:val="00506F82"/>
    <w:rsid w:val="00506FAD"/>
    <w:rsid w:val="0050740A"/>
    <w:rsid w:val="005078AC"/>
    <w:rsid w:val="00511174"/>
    <w:rsid w:val="00511756"/>
    <w:rsid w:val="00511A78"/>
    <w:rsid w:val="0051240F"/>
    <w:rsid w:val="00512500"/>
    <w:rsid w:val="00512BDE"/>
    <w:rsid w:val="00513989"/>
    <w:rsid w:val="00513C4E"/>
    <w:rsid w:val="00515174"/>
    <w:rsid w:val="00515187"/>
    <w:rsid w:val="00515C90"/>
    <w:rsid w:val="005160CB"/>
    <w:rsid w:val="0051629F"/>
    <w:rsid w:val="0051721D"/>
    <w:rsid w:val="0052055C"/>
    <w:rsid w:val="00521A7A"/>
    <w:rsid w:val="00523602"/>
    <w:rsid w:val="00523EAB"/>
    <w:rsid w:val="0052448A"/>
    <w:rsid w:val="0052519D"/>
    <w:rsid w:val="005251E8"/>
    <w:rsid w:val="0052541B"/>
    <w:rsid w:val="00525A88"/>
    <w:rsid w:val="00525C16"/>
    <w:rsid w:val="00525D84"/>
    <w:rsid w:val="0052641D"/>
    <w:rsid w:val="0052683F"/>
    <w:rsid w:val="00526E57"/>
    <w:rsid w:val="00527206"/>
    <w:rsid w:val="0052776D"/>
    <w:rsid w:val="00527D50"/>
    <w:rsid w:val="00530225"/>
    <w:rsid w:val="005309DD"/>
    <w:rsid w:val="00532C31"/>
    <w:rsid w:val="00532C97"/>
    <w:rsid w:val="0053383B"/>
    <w:rsid w:val="00534074"/>
    <w:rsid w:val="005344FE"/>
    <w:rsid w:val="0053464E"/>
    <w:rsid w:val="0053465E"/>
    <w:rsid w:val="00536F13"/>
    <w:rsid w:val="0053791C"/>
    <w:rsid w:val="00537B0D"/>
    <w:rsid w:val="00540A98"/>
    <w:rsid w:val="00542436"/>
    <w:rsid w:val="00543799"/>
    <w:rsid w:val="00543D6F"/>
    <w:rsid w:val="005443B2"/>
    <w:rsid w:val="00544445"/>
    <w:rsid w:val="00544AB2"/>
    <w:rsid w:val="00545276"/>
    <w:rsid w:val="005458FD"/>
    <w:rsid w:val="005459A4"/>
    <w:rsid w:val="00546DDA"/>
    <w:rsid w:val="00546E67"/>
    <w:rsid w:val="0054701C"/>
    <w:rsid w:val="005477D2"/>
    <w:rsid w:val="00547BEC"/>
    <w:rsid w:val="00550630"/>
    <w:rsid w:val="005513C6"/>
    <w:rsid w:val="00551400"/>
    <w:rsid w:val="0055305D"/>
    <w:rsid w:val="0055307B"/>
    <w:rsid w:val="00553150"/>
    <w:rsid w:val="005533DF"/>
    <w:rsid w:val="0055385C"/>
    <w:rsid w:val="00553FC2"/>
    <w:rsid w:val="00554CC2"/>
    <w:rsid w:val="0055518B"/>
    <w:rsid w:val="005567F2"/>
    <w:rsid w:val="005568D0"/>
    <w:rsid w:val="00556B4A"/>
    <w:rsid w:val="00557072"/>
    <w:rsid w:val="00557191"/>
    <w:rsid w:val="00557D56"/>
    <w:rsid w:val="005607A7"/>
    <w:rsid w:val="00560936"/>
    <w:rsid w:val="00560B88"/>
    <w:rsid w:val="00561E0B"/>
    <w:rsid w:val="00562D99"/>
    <w:rsid w:val="005631C9"/>
    <w:rsid w:val="005632D9"/>
    <w:rsid w:val="00564AF6"/>
    <w:rsid w:val="00564F3E"/>
    <w:rsid w:val="00566D2F"/>
    <w:rsid w:val="00566E96"/>
    <w:rsid w:val="00566EE2"/>
    <w:rsid w:val="00567221"/>
    <w:rsid w:val="0057070F"/>
    <w:rsid w:val="00571260"/>
    <w:rsid w:val="00572BC1"/>
    <w:rsid w:val="00573D34"/>
    <w:rsid w:val="00573FFE"/>
    <w:rsid w:val="00574441"/>
    <w:rsid w:val="00574E0A"/>
    <w:rsid w:val="00574E9E"/>
    <w:rsid w:val="00575180"/>
    <w:rsid w:val="005754A0"/>
    <w:rsid w:val="00575696"/>
    <w:rsid w:val="00575F80"/>
    <w:rsid w:val="005760A8"/>
    <w:rsid w:val="005802BF"/>
    <w:rsid w:val="00580772"/>
    <w:rsid w:val="00580BB8"/>
    <w:rsid w:val="0058171A"/>
    <w:rsid w:val="005817DE"/>
    <w:rsid w:val="0058283B"/>
    <w:rsid w:val="005828B0"/>
    <w:rsid w:val="005829CA"/>
    <w:rsid w:val="00582F23"/>
    <w:rsid w:val="00583D71"/>
    <w:rsid w:val="005847D3"/>
    <w:rsid w:val="00584CBE"/>
    <w:rsid w:val="00585E50"/>
    <w:rsid w:val="0059028A"/>
    <w:rsid w:val="005904D2"/>
    <w:rsid w:val="0059063A"/>
    <w:rsid w:val="00590839"/>
    <w:rsid w:val="00591254"/>
    <w:rsid w:val="005913C5"/>
    <w:rsid w:val="005929B9"/>
    <w:rsid w:val="00592EEE"/>
    <w:rsid w:val="005936AC"/>
    <w:rsid w:val="005937A9"/>
    <w:rsid w:val="0059422C"/>
    <w:rsid w:val="005942B0"/>
    <w:rsid w:val="00594700"/>
    <w:rsid w:val="00594785"/>
    <w:rsid w:val="00594C2F"/>
    <w:rsid w:val="00594FF5"/>
    <w:rsid w:val="005958ED"/>
    <w:rsid w:val="00595FD0"/>
    <w:rsid w:val="0059718F"/>
    <w:rsid w:val="00597727"/>
    <w:rsid w:val="00597729"/>
    <w:rsid w:val="005978F9"/>
    <w:rsid w:val="00597C5B"/>
    <w:rsid w:val="005A038E"/>
    <w:rsid w:val="005A05FF"/>
    <w:rsid w:val="005A15D6"/>
    <w:rsid w:val="005A1B85"/>
    <w:rsid w:val="005A1F59"/>
    <w:rsid w:val="005A201A"/>
    <w:rsid w:val="005A2B0B"/>
    <w:rsid w:val="005A2E8A"/>
    <w:rsid w:val="005A3129"/>
    <w:rsid w:val="005A365C"/>
    <w:rsid w:val="005A39C0"/>
    <w:rsid w:val="005A4F04"/>
    <w:rsid w:val="005A51AE"/>
    <w:rsid w:val="005A58DA"/>
    <w:rsid w:val="005A59F1"/>
    <w:rsid w:val="005A5C49"/>
    <w:rsid w:val="005A5E89"/>
    <w:rsid w:val="005A6A02"/>
    <w:rsid w:val="005A6CC8"/>
    <w:rsid w:val="005A74BA"/>
    <w:rsid w:val="005B01E2"/>
    <w:rsid w:val="005B342A"/>
    <w:rsid w:val="005B3BB4"/>
    <w:rsid w:val="005B3EB2"/>
    <w:rsid w:val="005B4064"/>
    <w:rsid w:val="005B6A48"/>
    <w:rsid w:val="005B6B0A"/>
    <w:rsid w:val="005B6CA7"/>
    <w:rsid w:val="005B6FF4"/>
    <w:rsid w:val="005C0C16"/>
    <w:rsid w:val="005C0FC9"/>
    <w:rsid w:val="005C1270"/>
    <w:rsid w:val="005C13CC"/>
    <w:rsid w:val="005C1466"/>
    <w:rsid w:val="005C2721"/>
    <w:rsid w:val="005C294C"/>
    <w:rsid w:val="005C2A7C"/>
    <w:rsid w:val="005C3026"/>
    <w:rsid w:val="005C385D"/>
    <w:rsid w:val="005C3954"/>
    <w:rsid w:val="005C415E"/>
    <w:rsid w:val="005C476A"/>
    <w:rsid w:val="005C4BD1"/>
    <w:rsid w:val="005C719C"/>
    <w:rsid w:val="005C73CA"/>
    <w:rsid w:val="005D013F"/>
    <w:rsid w:val="005D0246"/>
    <w:rsid w:val="005D07F2"/>
    <w:rsid w:val="005D0B55"/>
    <w:rsid w:val="005D183E"/>
    <w:rsid w:val="005D1D4B"/>
    <w:rsid w:val="005D27AE"/>
    <w:rsid w:val="005D2ABA"/>
    <w:rsid w:val="005D2B08"/>
    <w:rsid w:val="005D373F"/>
    <w:rsid w:val="005D3DA8"/>
    <w:rsid w:val="005D43F2"/>
    <w:rsid w:val="005D4950"/>
    <w:rsid w:val="005D6803"/>
    <w:rsid w:val="005D6F2A"/>
    <w:rsid w:val="005D7A48"/>
    <w:rsid w:val="005E12A6"/>
    <w:rsid w:val="005E2201"/>
    <w:rsid w:val="005E3114"/>
    <w:rsid w:val="005E34B7"/>
    <w:rsid w:val="005E3C7D"/>
    <w:rsid w:val="005E5E4A"/>
    <w:rsid w:val="005E5FD4"/>
    <w:rsid w:val="005E6141"/>
    <w:rsid w:val="005E6628"/>
    <w:rsid w:val="005E6B4C"/>
    <w:rsid w:val="005E6BE9"/>
    <w:rsid w:val="005E731A"/>
    <w:rsid w:val="005E7408"/>
    <w:rsid w:val="005E7DCE"/>
    <w:rsid w:val="005F0109"/>
    <w:rsid w:val="005F0A48"/>
    <w:rsid w:val="005F141E"/>
    <w:rsid w:val="005F17C4"/>
    <w:rsid w:val="005F1C8D"/>
    <w:rsid w:val="005F2F7E"/>
    <w:rsid w:val="005F388F"/>
    <w:rsid w:val="005F39E1"/>
    <w:rsid w:val="005F3AD9"/>
    <w:rsid w:val="005F47E5"/>
    <w:rsid w:val="005F4849"/>
    <w:rsid w:val="005F4916"/>
    <w:rsid w:val="005F6D7C"/>
    <w:rsid w:val="005F738D"/>
    <w:rsid w:val="005F7404"/>
    <w:rsid w:val="005F7E29"/>
    <w:rsid w:val="005F7E2F"/>
    <w:rsid w:val="0060024C"/>
    <w:rsid w:val="006009E6"/>
    <w:rsid w:val="006019D0"/>
    <w:rsid w:val="00601F3C"/>
    <w:rsid w:val="00602B37"/>
    <w:rsid w:val="006037F5"/>
    <w:rsid w:val="006038C2"/>
    <w:rsid w:val="0060503E"/>
    <w:rsid w:val="00605846"/>
    <w:rsid w:val="00605A63"/>
    <w:rsid w:val="00605B96"/>
    <w:rsid w:val="00605BE2"/>
    <w:rsid w:val="00605F96"/>
    <w:rsid w:val="00606969"/>
    <w:rsid w:val="006075FE"/>
    <w:rsid w:val="006078B5"/>
    <w:rsid w:val="00610A0B"/>
    <w:rsid w:val="00610C00"/>
    <w:rsid w:val="00610FA4"/>
    <w:rsid w:val="00611127"/>
    <w:rsid w:val="006112A4"/>
    <w:rsid w:val="006119FB"/>
    <w:rsid w:val="006131A7"/>
    <w:rsid w:val="00613298"/>
    <w:rsid w:val="0061391C"/>
    <w:rsid w:val="00614336"/>
    <w:rsid w:val="00614EFA"/>
    <w:rsid w:val="0061537A"/>
    <w:rsid w:val="00615558"/>
    <w:rsid w:val="0061580B"/>
    <w:rsid w:val="00616D76"/>
    <w:rsid w:val="00617338"/>
    <w:rsid w:val="00617DB8"/>
    <w:rsid w:val="0062094B"/>
    <w:rsid w:val="00620E8D"/>
    <w:rsid w:val="00621069"/>
    <w:rsid w:val="00621224"/>
    <w:rsid w:val="00622188"/>
    <w:rsid w:val="0062234E"/>
    <w:rsid w:val="006233FF"/>
    <w:rsid w:val="00623940"/>
    <w:rsid w:val="00624B0C"/>
    <w:rsid w:val="00625A13"/>
    <w:rsid w:val="00625C03"/>
    <w:rsid w:val="006261AC"/>
    <w:rsid w:val="00626A99"/>
    <w:rsid w:val="006271FC"/>
    <w:rsid w:val="0063077D"/>
    <w:rsid w:val="006316CE"/>
    <w:rsid w:val="00631932"/>
    <w:rsid w:val="00632144"/>
    <w:rsid w:val="0063364F"/>
    <w:rsid w:val="00633D56"/>
    <w:rsid w:val="00633FF6"/>
    <w:rsid w:val="00634142"/>
    <w:rsid w:val="0063494D"/>
    <w:rsid w:val="00634D0D"/>
    <w:rsid w:val="00635208"/>
    <w:rsid w:val="00635C04"/>
    <w:rsid w:val="00636533"/>
    <w:rsid w:val="0063678A"/>
    <w:rsid w:val="00636A21"/>
    <w:rsid w:val="006373F0"/>
    <w:rsid w:val="00637D02"/>
    <w:rsid w:val="00640216"/>
    <w:rsid w:val="006404F3"/>
    <w:rsid w:val="00640AC9"/>
    <w:rsid w:val="0064184C"/>
    <w:rsid w:val="006420B5"/>
    <w:rsid w:val="006426DA"/>
    <w:rsid w:val="00642E6A"/>
    <w:rsid w:val="00643174"/>
    <w:rsid w:val="00643311"/>
    <w:rsid w:val="006438BA"/>
    <w:rsid w:val="0064455D"/>
    <w:rsid w:val="006445B5"/>
    <w:rsid w:val="00644B4B"/>
    <w:rsid w:val="00644D01"/>
    <w:rsid w:val="00644D9F"/>
    <w:rsid w:val="00645302"/>
    <w:rsid w:val="006458B9"/>
    <w:rsid w:val="00645E9F"/>
    <w:rsid w:val="00646503"/>
    <w:rsid w:val="00646FD2"/>
    <w:rsid w:val="006470D7"/>
    <w:rsid w:val="00647573"/>
    <w:rsid w:val="006477E1"/>
    <w:rsid w:val="006479AA"/>
    <w:rsid w:val="00647E6E"/>
    <w:rsid w:val="00650024"/>
    <w:rsid w:val="00650F94"/>
    <w:rsid w:val="006511C4"/>
    <w:rsid w:val="006512E9"/>
    <w:rsid w:val="00651981"/>
    <w:rsid w:val="00651CCB"/>
    <w:rsid w:val="00652055"/>
    <w:rsid w:val="00652ABE"/>
    <w:rsid w:val="00653194"/>
    <w:rsid w:val="00653569"/>
    <w:rsid w:val="00653B8A"/>
    <w:rsid w:val="00654496"/>
    <w:rsid w:val="006548BE"/>
    <w:rsid w:val="006551EC"/>
    <w:rsid w:val="006551F0"/>
    <w:rsid w:val="006570E6"/>
    <w:rsid w:val="0065731A"/>
    <w:rsid w:val="00660722"/>
    <w:rsid w:val="00661C73"/>
    <w:rsid w:val="00662414"/>
    <w:rsid w:val="006626FC"/>
    <w:rsid w:val="006637A7"/>
    <w:rsid w:val="006645A0"/>
    <w:rsid w:val="00664836"/>
    <w:rsid w:val="00664AE8"/>
    <w:rsid w:val="0066532D"/>
    <w:rsid w:val="0066640B"/>
    <w:rsid w:val="00666613"/>
    <w:rsid w:val="0066729A"/>
    <w:rsid w:val="006675E8"/>
    <w:rsid w:val="00667DD1"/>
    <w:rsid w:val="00667FC5"/>
    <w:rsid w:val="0067061D"/>
    <w:rsid w:val="00670A1A"/>
    <w:rsid w:val="006719DC"/>
    <w:rsid w:val="00671F17"/>
    <w:rsid w:val="00671F39"/>
    <w:rsid w:val="006727B2"/>
    <w:rsid w:val="00672CC2"/>
    <w:rsid w:val="006730AD"/>
    <w:rsid w:val="0067397D"/>
    <w:rsid w:val="00674928"/>
    <w:rsid w:val="00674E6F"/>
    <w:rsid w:val="00675F9F"/>
    <w:rsid w:val="00676B47"/>
    <w:rsid w:val="006771DA"/>
    <w:rsid w:val="0067771F"/>
    <w:rsid w:val="006804CD"/>
    <w:rsid w:val="006811B0"/>
    <w:rsid w:val="00681448"/>
    <w:rsid w:val="00681559"/>
    <w:rsid w:val="00681596"/>
    <w:rsid w:val="006819E4"/>
    <w:rsid w:val="00681C18"/>
    <w:rsid w:val="006825CC"/>
    <w:rsid w:val="00682A45"/>
    <w:rsid w:val="00682E28"/>
    <w:rsid w:val="006835BB"/>
    <w:rsid w:val="006837BD"/>
    <w:rsid w:val="00683AD6"/>
    <w:rsid w:val="00683E85"/>
    <w:rsid w:val="00685386"/>
    <w:rsid w:val="0068582F"/>
    <w:rsid w:val="00685C21"/>
    <w:rsid w:val="00686AB9"/>
    <w:rsid w:val="00687245"/>
    <w:rsid w:val="0068739A"/>
    <w:rsid w:val="006914C7"/>
    <w:rsid w:val="006929BE"/>
    <w:rsid w:val="00692A99"/>
    <w:rsid w:val="00693275"/>
    <w:rsid w:val="00694C83"/>
    <w:rsid w:val="00694D73"/>
    <w:rsid w:val="00695046"/>
    <w:rsid w:val="006950B1"/>
    <w:rsid w:val="006950EC"/>
    <w:rsid w:val="00696740"/>
    <w:rsid w:val="00696A61"/>
    <w:rsid w:val="00697C50"/>
    <w:rsid w:val="006A04B5"/>
    <w:rsid w:val="006A053B"/>
    <w:rsid w:val="006A0B65"/>
    <w:rsid w:val="006A0C8D"/>
    <w:rsid w:val="006A0E9A"/>
    <w:rsid w:val="006A16DA"/>
    <w:rsid w:val="006A1831"/>
    <w:rsid w:val="006A20E0"/>
    <w:rsid w:val="006A2668"/>
    <w:rsid w:val="006A3731"/>
    <w:rsid w:val="006A3A57"/>
    <w:rsid w:val="006A4241"/>
    <w:rsid w:val="006A5099"/>
    <w:rsid w:val="006A525C"/>
    <w:rsid w:val="006A52DF"/>
    <w:rsid w:val="006A56BC"/>
    <w:rsid w:val="006A591C"/>
    <w:rsid w:val="006A5F3F"/>
    <w:rsid w:val="006A65F0"/>
    <w:rsid w:val="006A7546"/>
    <w:rsid w:val="006A75C5"/>
    <w:rsid w:val="006B0843"/>
    <w:rsid w:val="006B0C06"/>
    <w:rsid w:val="006B14D1"/>
    <w:rsid w:val="006B18A8"/>
    <w:rsid w:val="006B21EF"/>
    <w:rsid w:val="006B27D0"/>
    <w:rsid w:val="006B2CE5"/>
    <w:rsid w:val="006B33F5"/>
    <w:rsid w:val="006B342F"/>
    <w:rsid w:val="006B3D92"/>
    <w:rsid w:val="006B4CFC"/>
    <w:rsid w:val="006B5149"/>
    <w:rsid w:val="006B6426"/>
    <w:rsid w:val="006B70B3"/>
    <w:rsid w:val="006B7A85"/>
    <w:rsid w:val="006B7DFA"/>
    <w:rsid w:val="006C0F72"/>
    <w:rsid w:val="006C172D"/>
    <w:rsid w:val="006C1908"/>
    <w:rsid w:val="006C1B34"/>
    <w:rsid w:val="006C1CC5"/>
    <w:rsid w:val="006C2682"/>
    <w:rsid w:val="006C3726"/>
    <w:rsid w:val="006C3857"/>
    <w:rsid w:val="006C38A4"/>
    <w:rsid w:val="006C4977"/>
    <w:rsid w:val="006C5283"/>
    <w:rsid w:val="006C5A10"/>
    <w:rsid w:val="006C5BCE"/>
    <w:rsid w:val="006C5F43"/>
    <w:rsid w:val="006C70CA"/>
    <w:rsid w:val="006C7153"/>
    <w:rsid w:val="006C7177"/>
    <w:rsid w:val="006C7641"/>
    <w:rsid w:val="006C769F"/>
    <w:rsid w:val="006C7DA7"/>
    <w:rsid w:val="006D194E"/>
    <w:rsid w:val="006D2B16"/>
    <w:rsid w:val="006D3394"/>
    <w:rsid w:val="006D3740"/>
    <w:rsid w:val="006D3758"/>
    <w:rsid w:val="006D4ECC"/>
    <w:rsid w:val="006D5AE3"/>
    <w:rsid w:val="006D5D51"/>
    <w:rsid w:val="006D5EBF"/>
    <w:rsid w:val="006E06EC"/>
    <w:rsid w:val="006E1602"/>
    <w:rsid w:val="006E2BC4"/>
    <w:rsid w:val="006E3126"/>
    <w:rsid w:val="006E36BE"/>
    <w:rsid w:val="006E55C3"/>
    <w:rsid w:val="006E65EE"/>
    <w:rsid w:val="006E6A7C"/>
    <w:rsid w:val="006E6AAB"/>
    <w:rsid w:val="006E702D"/>
    <w:rsid w:val="006E7781"/>
    <w:rsid w:val="006E7C8F"/>
    <w:rsid w:val="006E7CD5"/>
    <w:rsid w:val="006F0103"/>
    <w:rsid w:val="006F1F69"/>
    <w:rsid w:val="006F3445"/>
    <w:rsid w:val="006F3B4D"/>
    <w:rsid w:val="006F3FFE"/>
    <w:rsid w:val="006F4AED"/>
    <w:rsid w:val="006F506A"/>
    <w:rsid w:val="006F51B3"/>
    <w:rsid w:val="006F54AD"/>
    <w:rsid w:val="006F6029"/>
    <w:rsid w:val="006F6718"/>
    <w:rsid w:val="006F67AA"/>
    <w:rsid w:val="006F6BF0"/>
    <w:rsid w:val="006F7894"/>
    <w:rsid w:val="006F7CD1"/>
    <w:rsid w:val="006F7D81"/>
    <w:rsid w:val="006F7FB5"/>
    <w:rsid w:val="00700065"/>
    <w:rsid w:val="00700220"/>
    <w:rsid w:val="007013BC"/>
    <w:rsid w:val="007022A2"/>
    <w:rsid w:val="0070231F"/>
    <w:rsid w:val="00703640"/>
    <w:rsid w:val="00703973"/>
    <w:rsid w:val="00703BA4"/>
    <w:rsid w:val="00703BF6"/>
    <w:rsid w:val="00704A8A"/>
    <w:rsid w:val="007054D3"/>
    <w:rsid w:val="0070568A"/>
    <w:rsid w:val="007062F5"/>
    <w:rsid w:val="00706DB9"/>
    <w:rsid w:val="0071050C"/>
    <w:rsid w:val="00710D19"/>
    <w:rsid w:val="00712096"/>
    <w:rsid w:val="0071397A"/>
    <w:rsid w:val="00713A22"/>
    <w:rsid w:val="007147CE"/>
    <w:rsid w:val="007154A8"/>
    <w:rsid w:val="00715902"/>
    <w:rsid w:val="00716B26"/>
    <w:rsid w:val="00716D0A"/>
    <w:rsid w:val="00717B80"/>
    <w:rsid w:val="00720991"/>
    <w:rsid w:val="0072102F"/>
    <w:rsid w:val="00721DF9"/>
    <w:rsid w:val="00722564"/>
    <w:rsid w:val="00723B1D"/>
    <w:rsid w:val="00723E74"/>
    <w:rsid w:val="007246AB"/>
    <w:rsid w:val="007249C3"/>
    <w:rsid w:val="00726500"/>
    <w:rsid w:val="0072686D"/>
    <w:rsid w:val="00726998"/>
    <w:rsid w:val="00727EC1"/>
    <w:rsid w:val="00730759"/>
    <w:rsid w:val="00730762"/>
    <w:rsid w:val="007309CB"/>
    <w:rsid w:val="0073130B"/>
    <w:rsid w:val="007318F8"/>
    <w:rsid w:val="0073198C"/>
    <w:rsid w:val="00731D87"/>
    <w:rsid w:val="007343ED"/>
    <w:rsid w:val="00734488"/>
    <w:rsid w:val="0073467E"/>
    <w:rsid w:val="0073504C"/>
    <w:rsid w:val="0073508F"/>
    <w:rsid w:val="00735306"/>
    <w:rsid w:val="0073578D"/>
    <w:rsid w:val="007364FF"/>
    <w:rsid w:val="007366F7"/>
    <w:rsid w:val="00736EBA"/>
    <w:rsid w:val="00737944"/>
    <w:rsid w:val="00737C41"/>
    <w:rsid w:val="00740BBF"/>
    <w:rsid w:val="00740FA8"/>
    <w:rsid w:val="00741307"/>
    <w:rsid w:val="00741832"/>
    <w:rsid w:val="00741898"/>
    <w:rsid w:val="00742959"/>
    <w:rsid w:val="00742E40"/>
    <w:rsid w:val="00743C56"/>
    <w:rsid w:val="00743E7D"/>
    <w:rsid w:val="0074432E"/>
    <w:rsid w:val="0074441A"/>
    <w:rsid w:val="0074552F"/>
    <w:rsid w:val="00745A58"/>
    <w:rsid w:val="007462FA"/>
    <w:rsid w:val="007463C2"/>
    <w:rsid w:val="007463FB"/>
    <w:rsid w:val="00746698"/>
    <w:rsid w:val="00747593"/>
    <w:rsid w:val="00747736"/>
    <w:rsid w:val="00747817"/>
    <w:rsid w:val="007505EE"/>
    <w:rsid w:val="00750849"/>
    <w:rsid w:val="00750DCC"/>
    <w:rsid w:val="00750FAD"/>
    <w:rsid w:val="00751E14"/>
    <w:rsid w:val="0075222B"/>
    <w:rsid w:val="00752237"/>
    <w:rsid w:val="00752BF3"/>
    <w:rsid w:val="0075320D"/>
    <w:rsid w:val="0075329F"/>
    <w:rsid w:val="00753547"/>
    <w:rsid w:val="007535C2"/>
    <w:rsid w:val="00753B65"/>
    <w:rsid w:val="00753D49"/>
    <w:rsid w:val="007541FD"/>
    <w:rsid w:val="0075432E"/>
    <w:rsid w:val="00754B71"/>
    <w:rsid w:val="00755C24"/>
    <w:rsid w:val="00755DA5"/>
    <w:rsid w:val="00755DEB"/>
    <w:rsid w:val="00756C15"/>
    <w:rsid w:val="00756E09"/>
    <w:rsid w:val="00757223"/>
    <w:rsid w:val="0075740E"/>
    <w:rsid w:val="00757B24"/>
    <w:rsid w:val="00757CA3"/>
    <w:rsid w:val="00760746"/>
    <w:rsid w:val="007607DA"/>
    <w:rsid w:val="00760D32"/>
    <w:rsid w:val="00762043"/>
    <w:rsid w:val="007627B4"/>
    <w:rsid w:val="00763758"/>
    <w:rsid w:val="00767A65"/>
    <w:rsid w:val="007707EF"/>
    <w:rsid w:val="007708FD"/>
    <w:rsid w:val="007716B1"/>
    <w:rsid w:val="0077261D"/>
    <w:rsid w:val="00772E0D"/>
    <w:rsid w:val="00773434"/>
    <w:rsid w:val="007734F5"/>
    <w:rsid w:val="007737F5"/>
    <w:rsid w:val="00774AEF"/>
    <w:rsid w:val="0077546D"/>
    <w:rsid w:val="00775484"/>
    <w:rsid w:val="00775A23"/>
    <w:rsid w:val="00775C1B"/>
    <w:rsid w:val="00776361"/>
    <w:rsid w:val="0077670A"/>
    <w:rsid w:val="0077674F"/>
    <w:rsid w:val="00776C10"/>
    <w:rsid w:val="00776DAA"/>
    <w:rsid w:val="00776F80"/>
    <w:rsid w:val="00777878"/>
    <w:rsid w:val="007778E6"/>
    <w:rsid w:val="00780379"/>
    <w:rsid w:val="007805DC"/>
    <w:rsid w:val="00781093"/>
    <w:rsid w:val="00781479"/>
    <w:rsid w:val="00781556"/>
    <w:rsid w:val="00781F29"/>
    <w:rsid w:val="007827CB"/>
    <w:rsid w:val="00782C87"/>
    <w:rsid w:val="00783936"/>
    <w:rsid w:val="00784161"/>
    <w:rsid w:val="0078473C"/>
    <w:rsid w:val="00784808"/>
    <w:rsid w:val="007848A1"/>
    <w:rsid w:val="007861BF"/>
    <w:rsid w:val="00786D6A"/>
    <w:rsid w:val="007870B9"/>
    <w:rsid w:val="00787149"/>
    <w:rsid w:val="007876A2"/>
    <w:rsid w:val="00790112"/>
    <w:rsid w:val="00790439"/>
    <w:rsid w:val="0079193E"/>
    <w:rsid w:val="00791C1C"/>
    <w:rsid w:val="00792328"/>
    <w:rsid w:val="00792DB9"/>
    <w:rsid w:val="0079302C"/>
    <w:rsid w:val="0079360C"/>
    <w:rsid w:val="00793FFC"/>
    <w:rsid w:val="00794231"/>
    <w:rsid w:val="0079502D"/>
    <w:rsid w:val="00795B4F"/>
    <w:rsid w:val="00796105"/>
    <w:rsid w:val="007969D1"/>
    <w:rsid w:val="00796B98"/>
    <w:rsid w:val="00797DE1"/>
    <w:rsid w:val="00797EB9"/>
    <w:rsid w:val="007A0A00"/>
    <w:rsid w:val="007A12DF"/>
    <w:rsid w:val="007A1CD1"/>
    <w:rsid w:val="007A27AF"/>
    <w:rsid w:val="007A3568"/>
    <w:rsid w:val="007A366E"/>
    <w:rsid w:val="007A46F6"/>
    <w:rsid w:val="007A4D54"/>
    <w:rsid w:val="007A5B90"/>
    <w:rsid w:val="007A6D3A"/>
    <w:rsid w:val="007A7A17"/>
    <w:rsid w:val="007B034D"/>
    <w:rsid w:val="007B286B"/>
    <w:rsid w:val="007B2BE2"/>
    <w:rsid w:val="007B30B9"/>
    <w:rsid w:val="007B38AD"/>
    <w:rsid w:val="007B3CFC"/>
    <w:rsid w:val="007B50CE"/>
    <w:rsid w:val="007B52BE"/>
    <w:rsid w:val="007B6B19"/>
    <w:rsid w:val="007B6B1E"/>
    <w:rsid w:val="007B701C"/>
    <w:rsid w:val="007B75A1"/>
    <w:rsid w:val="007B768D"/>
    <w:rsid w:val="007B7A2C"/>
    <w:rsid w:val="007C01C1"/>
    <w:rsid w:val="007C04E9"/>
    <w:rsid w:val="007C0B8C"/>
    <w:rsid w:val="007C0CF5"/>
    <w:rsid w:val="007C1046"/>
    <w:rsid w:val="007C10F4"/>
    <w:rsid w:val="007C2538"/>
    <w:rsid w:val="007C2C23"/>
    <w:rsid w:val="007C31D7"/>
    <w:rsid w:val="007C3559"/>
    <w:rsid w:val="007C4263"/>
    <w:rsid w:val="007C4681"/>
    <w:rsid w:val="007C522E"/>
    <w:rsid w:val="007C5270"/>
    <w:rsid w:val="007C530F"/>
    <w:rsid w:val="007C6592"/>
    <w:rsid w:val="007C6852"/>
    <w:rsid w:val="007C6AED"/>
    <w:rsid w:val="007C727F"/>
    <w:rsid w:val="007C775F"/>
    <w:rsid w:val="007D0250"/>
    <w:rsid w:val="007D091A"/>
    <w:rsid w:val="007D0DAB"/>
    <w:rsid w:val="007D241B"/>
    <w:rsid w:val="007D2BE0"/>
    <w:rsid w:val="007D39E0"/>
    <w:rsid w:val="007D549C"/>
    <w:rsid w:val="007D5A82"/>
    <w:rsid w:val="007D6FA4"/>
    <w:rsid w:val="007D7E0D"/>
    <w:rsid w:val="007E0580"/>
    <w:rsid w:val="007E0657"/>
    <w:rsid w:val="007E0849"/>
    <w:rsid w:val="007E13E8"/>
    <w:rsid w:val="007E2295"/>
    <w:rsid w:val="007E303D"/>
    <w:rsid w:val="007E3382"/>
    <w:rsid w:val="007E3E67"/>
    <w:rsid w:val="007E5032"/>
    <w:rsid w:val="007E5355"/>
    <w:rsid w:val="007E56F3"/>
    <w:rsid w:val="007E581E"/>
    <w:rsid w:val="007E5A13"/>
    <w:rsid w:val="007E5A1E"/>
    <w:rsid w:val="007E71E1"/>
    <w:rsid w:val="007F088B"/>
    <w:rsid w:val="007F23A4"/>
    <w:rsid w:val="007F2CCE"/>
    <w:rsid w:val="007F3112"/>
    <w:rsid w:val="007F4191"/>
    <w:rsid w:val="007F4DDB"/>
    <w:rsid w:val="007F6107"/>
    <w:rsid w:val="007F67F1"/>
    <w:rsid w:val="007F6E6F"/>
    <w:rsid w:val="008000FC"/>
    <w:rsid w:val="00800644"/>
    <w:rsid w:val="008012BF"/>
    <w:rsid w:val="00801E44"/>
    <w:rsid w:val="00802FEA"/>
    <w:rsid w:val="00803007"/>
    <w:rsid w:val="00803137"/>
    <w:rsid w:val="00803BF0"/>
    <w:rsid w:val="008041BF"/>
    <w:rsid w:val="00806127"/>
    <w:rsid w:val="00806BCD"/>
    <w:rsid w:val="00806CC0"/>
    <w:rsid w:val="008103A4"/>
    <w:rsid w:val="00811A5F"/>
    <w:rsid w:val="00811FD0"/>
    <w:rsid w:val="00812295"/>
    <w:rsid w:val="00812374"/>
    <w:rsid w:val="00812482"/>
    <w:rsid w:val="008128A9"/>
    <w:rsid w:val="00813FDC"/>
    <w:rsid w:val="00814B62"/>
    <w:rsid w:val="0081536A"/>
    <w:rsid w:val="008157ED"/>
    <w:rsid w:val="0081596A"/>
    <w:rsid w:val="00816782"/>
    <w:rsid w:val="008171B2"/>
    <w:rsid w:val="008201C2"/>
    <w:rsid w:val="00820331"/>
    <w:rsid w:val="00820B87"/>
    <w:rsid w:val="00820F1A"/>
    <w:rsid w:val="00821558"/>
    <w:rsid w:val="00821655"/>
    <w:rsid w:val="00822ECC"/>
    <w:rsid w:val="00823B4A"/>
    <w:rsid w:val="00824646"/>
    <w:rsid w:val="008248A5"/>
    <w:rsid w:val="00825342"/>
    <w:rsid w:val="00826356"/>
    <w:rsid w:val="008313FE"/>
    <w:rsid w:val="008318DB"/>
    <w:rsid w:val="008319F9"/>
    <w:rsid w:val="00831C9D"/>
    <w:rsid w:val="00832BAB"/>
    <w:rsid w:val="00832C10"/>
    <w:rsid w:val="00835001"/>
    <w:rsid w:val="008356EF"/>
    <w:rsid w:val="00835866"/>
    <w:rsid w:val="008372C3"/>
    <w:rsid w:val="0083775E"/>
    <w:rsid w:val="00840115"/>
    <w:rsid w:val="0084052C"/>
    <w:rsid w:val="00842527"/>
    <w:rsid w:val="00842AFA"/>
    <w:rsid w:val="00843163"/>
    <w:rsid w:val="00844627"/>
    <w:rsid w:val="0084497B"/>
    <w:rsid w:val="00844C48"/>
    <w:rsid w:val="0084504F"/>
    <w:rsid w:val="008451E6"/>
    <w:rsid w:val="00845777"/>
    <w:rsid w:val="0084587C"/>
    <w:rsid w:val="00846101"/>
    <w:rsid w:val="00846ACF"/>
    <w:rsid w:val="00846EE6"/>
    <w:rsid w:val="00847E63"/>
    <w:rsid w:val="00847F3E"/>
    <w:rsid w:val="00847FED"/>
    <w:rsid w:val="0085009A"/>
    <w:rsid w:val="00850323"/>
    <w:rsid w:val="00850401"/>
    <w:rsid w:val="00850660"/>
    <w:rsid w:val="008514B5"/>
    <w:rsid w:val="008521BD"/>
    <w:rsid w:val="00852345"/>
    <w:rsid w:val="008526A0"/>
    <w:rsid w:val="00852AB4"/>
    <w:rsid w:val="00853948"/>
    <w:rsid w:val="00855AFE"/>
    <w:rsid w:val="00855EF8"/>
    <w:rsid w:val="008560FB"/>
    <w:rsid w:val="00857683"/>
    <w:rsid w:val="0086064F"/>
    <w:rsid w:val="00860D1D"/>
    <w:rsid w:val="00860E9D"/>
    <w:rsid w:val="00861222"/>
    <w:rsid w:val="00861393"/>
    <w:rsid w:val="008613A7"/>
    <w:rsid w:val="008647CE"/>
    <w:rsid w:val="00864B90"/>
    <w:rsid w:val="00864C74"/>
    <w:rsid w:val="0086599A"/>
    <w:rsid w:val="00865C31"/>
    <w:rsid w:val="00865D50"/>
    <w:rsid w:val="0086713A"/>
    <w:rsid w:val="00867C8A"/>
    <w:rsid w:val="00867E5E"/>
    <w:rsid w:val="00870FE3"/>
    <w:rsid w:val="008711C0"/>
    <w:rsid w:val="00872118"/>
    <w:rsid w:val="008725C8"/>
    <w:rsid w:val="00872865"/>
    <w:rsid w:val="00872C70"/>
    <w:rsid w:val="008739C8"/>
    <w:rsid w:val="00874BB2"/>
    <w:rsid w:val="00875965"/>
    <w:rsid w:val="00875BCD"/>
    <w:rsid w:val="00876D7A"/>
    <w:rsid w:val="0088047D"/>
    <w:rsid w:val="008817AC"/>
    <w:rsid w:val="00881C44"/>
    <w:rsid w:val="00881FED"/>
    <w:rsid w:val="0088289F"/>
    <w:rsid w:val="00882A2A"/>
    <w:rsid w:val="0088317C"/>
    <w:rsid w:val="0088350A"/>
    <w:rsid w:val="00883ADC"/>
    <w:rsid w:val="00883EA8"/>
    <w:rsid w:val="0088716A"/>
    <w:rsid w:val="00887467"/>
    <w:rsid w:val="0088767A"/>
    <w:rsid w:val="00887FBB"/>
    <w:rsid w:val="0089025E"/>
    <w:rsid w:val="0089094B"/>
    <w:rsid w:val="00890D52"/>
    <w:rsid w:val="0089191D"/>
    <w:rsid w:val="00891CD5"/>
    <w:rsid w:val="00892365"/>
    <w:rsid w:val="0089275C"/>
    <w:rsid w:val="00892D1A"/>
    <w:rsid w:val="00892D8F"/>
    <w:rsid w:val="00892FC9"/>
    <w:rsid w:val="00894016"/>
    <w:rsid w:val="00894BAD"/>
    <w:rsid w:val="00895039"/>
    <w:rsid w:val="008961C1"/>
    <w:rsid w:val="00896468"/>
    <w:rsid w:val="0089652A"/>
    <w:rsid w:val="008969ED"/>
    <w:rsid w:val="008A0496"/>
    <w:rsid w:val="008A06A2"/>
    <w:rsid w:val="008A0A7B"/>
    <w:rsid w:val="008A126F"/>
    <w:rsid w:val="008A2216"/>
    <w:rsid w:val="008A3518"/>
    <w:rsid w:val="008A45C2"/>
    <w:rsid w:val="008A4C6A"/>
    <w:rsid w:val="008A53C4"/>
    <w:rsid w:val="008A5833"/>
    <w:rsid w:val="008A5BA5"/>
    <w:rsid w:val="008A5BE2"/>
    <w:rsid w:val="008A602B"/>
    <w:rsid w:val="008A72B6"/>
    <w:rsid w:val="008A7C3B"/>
    <w:rsid w:val="008B05FD"/>
    <w:rsid w:val="008B1867"/>
    <w:rsid w:val="008B200B"/>
    <w:rsid w:val="008B2398"/>
    <w:rsid w:val="008B23EA"/>
    <w:rsid w:val="008B3AF2"/>
    <w:rsid w:val="008B3B67"/>
    <w:rsid w:val="008B3DFB"/>
    <w:rsid w:val="008B46D4"/>
    <w:rsid w:val="008B5B3C"/>
    <w:rsid w:val="008B5C88"/>
    <w:rsid w:val="008B5F8F"/>
    <w:rsid w:val="008B641F"/>
    <w:rsid w:val="008B6CB2"/>
    <w:rsid w:val="008B7557"/>
    <w:rsid w:val="008B7A3C"/>
    <w:rsid w:val="008B7E3E"/>
    <w:rsid w:val="008C0F86"/>
    <w:rsid w:val="008C18CF"/>
    <w:rsid w:val="008C1F36"/>
    <w:rsid w:val="008C27DE"/>
    <w:rsid w:val="008C2B09"/>
    <w:rsid w:val="008C3B8D"/>
    <w:rsid w:val="008C3F5D"/>
    <w:rsid w:val="008C40F7"/>
    <w:rsid w:val="008C452B"/>
    <w:rsid w:val="008C4AE1"/>
    <w:rsid w:val="008C4E64"/>
    <w:rsid w:val="008C4EB3"/>
    <w:rsid w:val="008C5347"/>
    <w:rsid w:val="008C5AE2"/>
    <w:rsid w:val="008C63E8"/>
    <w:rsid w:val="008C6F26"/>
    <w:rsid w:val="008C7F84"/>
    <w:rsid w:val="008D01C3"/>
    <w:rsid w:val="008D176F"/>
    <w:rsid w:val="008D1A1A"/>
    <w:rsid w:val="008D1FDB"/>
    <w:rsid w:val="008D2034"/>
    <w:rsid w:val="008D2791"/>
    <w:rsid w:val="008D2BA3"/>
    <w:rsid w:val="008D39E6"/>
    <w:rsid w:val="008D53DF"/>
    <w:rsid w:val="008D5A04"/>
    <w:rsid w:val="008D64AF"/>
    <w:rsid w:val="008D7DD0"/>
    <w:rsid w:val="008E0763"/>
    <w:rsid w:val="008E1105"/>
    <w:rsid w:val="008E1C6B"/>
    <w:rsid w:val="008E1EF9"/>
    <w:rsid w:val="008E2B5E"/>
    <w:rsid w:val="008E324E"/>
    <w:rsid w:val="008E395B"/>
    <w:rsid w:val="008E455D"/>
    <w:rsid w:val="008E4789"/>
    <w:rsid w:val="008E5180"/>
    <w:rsid w:val="008E51E9"/>
    <w:rsid w:val="008E5D76"/>
    <w:rsid w:val="008E5E0D"/>
    <w:rsid w:val="008E6DC5"/>
    <w:rsid w:val="008E7AD7"/>
    <w:rsid w:val="008E7E3F"/>
    <w:rsid w:val="008E7FE9"/>
    <w:rsid w:val="008F05AA"/>
    <w:rsid w:val="008F2C1A"/>
    <w:rsid w:val="008F3913"/>
    <w:rsid w:val="008F4DE4"/>
    <w:rsid w:val="008F5821"/>
    <w:rsid w:val="008F58FC"/>
    <w:rsid w:val="008F76CA"/>
    <w:rsid w:val="00900D8B"/>
    <w:rsid w:val="00900FEC"/>
    <w:rsid w:val="00901234"/>
    <w:rsid w:val="00902418"/>
    <w:rsid w:val="00903542"/>
    <w:rsid w:val="00903758"/>
    <w:rsid w:val="0090393E"/>
    <w:rsid w:val="00905636"/>
    <w:rsid w:val="00905CCE"/>
    <w:rsid w:val="00906262"/>
    <w:rsid w:val="009065EB"/>
    <w:rsid w:val="009066D6"/>
    <w:rsid w:val="009069B0"/>
    <w:rsid w:val="00906A51"/>
    <w:rsid w:val="0090705B"/>
    <w:rsid w:val="009074E7"/>
    <w:rsid w:val="00910057"/>
    <w:rsid w:val="0091134B"/>
    <w:rsid w:val="0091227A"/>
    <w:rsid w:val="00913190"/>
    <w:rsid w:val="0091336F"/>
    <w:rsid w:val="00914D7D"/>
    <w:rsid w:val="00914DDD"/>
    <w:rsid w:val="0091529A"/>
    <w:rsid w:val="00915639"/>
    <w:rsid w:val="009158CD"/>
    <w:rsid w:val="00915BB5"/>
    <w:rsid w:val="0091615F"/>
    <w:rsid w:val="009162B8"/>
    <w:rsid w:val="0091797C"/>
    <w:rsid w:val="00920FF3"/>
    <w:rsid w:val="009217A1"/>
    <w:rsid w:val="00921B27"/>
    <w:rsid w:val="009222A4"/>
    <w:rsid w:val="009224E6"/>
    <w:rsid w:val="00922522"/>
    <w:rsid w:val="009237EA"/>
    <w:rsid w:val="00923A24"/>
    <w:rsid w:val="00924765"/>
    <w:rsid w:val="00924C11"/>
    <w:rsid w:val="00925E3F"/>
    <w:rsid w:val="00926213"/>
    <w:rsid w:val="009275AE"/>
    <w:rsid w:val="00930450"/>
    <w:rsid w:val="00930875"/>
    <w:rsid w:val="00930CFA"/>
    <w:rsid w:val="009317C8"/>
    <w:rsid w:val="0093186A"/>
    <w:rsid w:val="00932C3D"/>
    <w:rsid w:val="00932D2D"/>
    <w:rsid w:val="00933B62"/>
    <w:rsid w:val="00934808"/>
    <w:rsid w:val="00934A40"/>
    <w:rsid w:val="009352AF"/>
    <w:rsid w:val="00935E1C"/>
    <w:rsid w:val="00936137"/>
    <w:rsid w:val="00937060"/>
    <w:rsid w:val="009379AB"/>
    <w:rsid w:val="00937A29"/>
    <w:rsid w:val="00940751"/>
    <w:rsid w:val="00941B15"/>
    <w:rsid w:val="00941F93"/>
    <w:rsid w:val="00943706"/>
    <w:rsid w:val="009439FD"/>
    <w:rsid w:val="00943E14"/>
    <w:rsid w:val="009457EB"/>
    <w:rsid w:val="00946663"/>
    <w:rsid w:val="00946A37"/>
    <w:rsid w:val="00946F79"/>
    <w:rsid w:val="00946FEA"/>
    <w:rsid w:val="00947807"/>
    <w:rsid w:val="00947E49"/>
    <w:rsid w:val="00950184"/>
    <w:rsid w:val="009501A5"/>
    <w:rsid w:val="009501F6"/>
    <w:rsid w:val="0095033E"/>
    <w:rsid w:val="00950AD6"/>
    <w:rsid w:val="00950FB3"/>
    <w:rsid w:val="0095247F"/>
    <w:rsid w:val="009524EF"/>
    <w:rsid w:val="00952D51"/>
    <w:rsid w:val="009532B1"/>
    <w:rsid w:val="00954665"/>
    <w:rsid w:val="00954A3F"/>
    <w:rsid w:val="009555F3"/>
    <w:rsid w:val="009556C3"/>
    <w:rsid w:val="009563F1"/>
    <w:rsid w:val="00961253"/>
    <w:rsid w:val="009624FC"/>
    <w:rsid w:val="00962798"/>
    <w:rsid w:val="009629A3"/>
    <w:rsid w:val="00962B4E"/>
    <w:rsid w:val="00963043"/>
    <w:rsid w:val="009639F3"/>
    <w:rsid w:val="00964403"/>
    <w:rsid w:val="009651F7"/>
    <w:rsid w:val="009661DA"/>
    <w:rsid w:val="0096783C"/>
    <w:rsid w:val="00967848"/>
    <w:rsid w:val="00967D2A"/>
    <w:rsid w:val="00967DCC"/>
    <w:rsid w:val="00967F8B"/>
    <w:rsid w:val="00970C2F"/>
    <w:rsid w:val="00971956"/>
    <w:rsid w:val="00973037"/>
    <w:rsid w:val="00973AED"/>
    <w:rsid w:val="00973BDF"/>
    <w:rsid w:val="009748E9"/>
    <w:rsid w:val="00975125"/>
    <w:rsid w:val="00975200"/>
    <w:rsid w:val="00975812"/>
    <w:rsid w:val="0097644F"/>
    <w:rsid w:val="00976752"/>
    <w:rsid w:val="0097712F"/>
    <w:rsid w:val="009800D7"/>
    <w:rsid w:val="009807AD"/>
    <w:rsid w:val="00981B68"/>
    <w:rsid w:val="00981DB6"/>
    <w:rsid w:val="00982C56"/>
    <w:rsid w:val="00983A4E"/>
    <w:rsid w:val="00983C52"/>
    <w:rsid w:val="009846CC"/>
    <w:rsid w:val="00985129"/>
    <w:rsid w:val="0098570E"/>
    <w:rsid w:val="009877D4"/>
    <w:rsid w:val="00987988"/>
    <w:rsid w:val="00987A63"/>
    <w:rsid w:val="00990898"/>
    <w:rsid w:val="00990E25"/>
    <w:rsid w:val="00992659"/>
    <w:rsid w:val="0099273A"/>
    <w:rsid w:val="0099359B"/>
    <w:rsid w:val="009941AE"/>
    <w:rsid w:val="009946CB"/>
    <w:rsid w:val="00995262"/>
    <w:rsid w:val="00996864"/>
    <w:rsid w:val="0099782A"/>
    <w:rsid w:val="00997EA4"/>
    <w:rsid w:val="009A05F2"/>
    <w:rsid w:val="009A0C59"/>
    <w:rsid w:val="009A11C6"/>
    <w:rsid w:val="009A1BC7"/>
    <w:rsid w:val="009A246D"/>
    <w:rsid w:val="009A29A8"/>
    <w:rsid w:val="009A32E1"/>
    <w:rsid w:val="009A3B9B"/>
    <w:rsid w:val="009A6855"/>
    <w:rsid w:val="009A7737"/>
    <w:rsid w:val="009B04F9"/>
    <w:rsid w:val="009B06A7"/>
    <w:rsid w:val="009B13C4"/>
    <w:rsid w:val="009B18F3"/>
    <w:rsid w:val="009B1AAE"/>
    <w:rsid w:val="009B1BE9"/>
    <w:rsid w:val="009B1E08"/>
    <w:rsid w:val="009B2DBE"/>
    <w:rsid w:val="009B4510"/>
    <w:rsid w:val="009B4BDF"/>
    <w:rsid w:val="009B4E95"/>
    <w:rsid w:val="009B4EDB"/>
    <w:rsid w:val="009B5C13"/>
    <w:rsid w:val="009B662D"/>
    <w:rsid w:val="009B7457"/>
    <w:rsid w:val="009C0151"/>
    <w:rsid w:val="009C090F"/>
    <w:rsid w:val="009C0C14"/>
    <w:rsid w:val="009C10E5"/>
    <w:rsid w:val="009C16EA"/>
    <w:rsid w:val="009C1AC7"/>
    <w:rsid w:val="009C330B"/>
    <w:rsid w:val="009C3830"/>
    <w:rsid w:val="009C391B"/>
    <w:rsid w:val="009C52B8"/>
    <w:rsid w:val="009C537A"/>
    <w:rsid w:val="009C56B7"/>
    <w:rsid w:val="009C5C88"/>
    <w:rsid w:val="009C5E17"/>
    <w:rsid w:val="009C5F71"/>
    <w:rsid w:val="009C65B2"/>
    <w:rsid w:val="009C66CA"/>
    <w:rsid w:val="009C7961"/>
    <w:rsid w:val="009C7EE7"/>
    <w:rsid w:val="009D04AF"/>
    <w:rsid w:val="009D0869"/>
    <w:rsid w:val="009D15F8"/>
    <w:rsid w:val="009D1E0B"/>
    <w:rsid w:val="009D2412"/>
    <w:rsid w:val="009D2DAA"/>
    <w:rsid w:val="009D2F10"/>
    <w:rsid w:val="009D38B1"/>
    <w:rsid w:val="009D3D4E"/>
    <w:rsid w:val="009D4131"/>
    <w:rsid w:val="009D59F0"/>
    <w:rsid w:val="009D5B8C"/>
    <w:rsid w:val="009D6955"/>
    <w:rsid w:val="009D6CC9"/>
    <w:rsid w:val="009D7333"/>
    <w:rsid w:val="009D744B"/>
    <w:rsid w:val="009E0600"/>
    <w:rsid w:val="009E0E57"/>
    <w:rsid w:val="009E113A"/>
    <w:rsid w:val="009E167E"/>
    <w:rsid w:val="009E3850"/>
    <w:rsid w:val="009E3D8F"/>
    <w:rsid w:val="009E3DD8"/>
    <w:rsid w:val="009E4C8D"/>
    <w:rsid w:val="009E5EF3"/>
    <w:rsid w:val="009E6AC6"/>
    <w:rsid w:val="009E7581"/>
    <w:rsid w:val="009E7CF9"/>
    <w:rsid w:val="009F0719"/>
    <w:rsid w:val="009F0A4B"/>
    <w:rsid w:val="009F0F22"/>
    <w:rsid w:val="009F153E"/>
    <w:rsid w:val="009F1C20"/>
    <w:rsid w:val="009F2981"/>
    <w:rsid w:val="009F2AA5"/>
    <w:rsid w:val="009F2D63"/>
    <w:rsid w:val="009F36C5"/>
    <w:rsid w:val="009F36CF"/>
    <w:rsid w:val="009F39A1"/>
    <w:rsid w:val="009F5E30"/>
    <w:rsid w:val="009F5EF3"/>
    <w:rsid w:val="009F6DBD"/>
    <w:rsid w:val="009F7367"/>
    <w:rsid w:val="009F7A0C"/>
    <w:rsid w:val="00A0069B"/>
    <w:rsid w:val="00A00FE5"/>
    <w:rsid w:val="00A01F50"/>
    <w:rsid w:val="00A025C9"/>
    <w:rsid w:val="00A02D6B"/>
    <w:rsid w:val="00A05A92"/>
    <w:rsid w:val="00A05DD7"/>
    <w:rsid w:val="00A05DDB"/>
    <w:rsid w:val="00A06591"/>
    <w:rsid w:val="00A065E7"/>
    <w:rsid w:val="00A069DE"/>
    <w:rsid w:val="00A06A93"/>
    <w:rsid w:val="00A07AB0"/>
    <w:rsid w:val="00A106C2"/>
    <w:rsid w:val="00A10A06"/>
    <w:rsid w:val="00A112DE"/>
    <w:rsid w:val="00A13551"/>
    <w:rsid w:val="00A13F97"/>
    <w:rsid w:val="00A1463A"/>
    <w:rsid w:val="00A151B6"/>
    <w:rsid w:val="00A1551C"/>
    <w:rsid w:val="00A159A6"/>
    <w:rsid w:val="00A16C10"/>
    <w:rsid w:val="00A17ED0"/>
    <w:rsid w:val="00A2147E"/>
    <w:rsid w:val="00A226F3"/>
    <w:rsid w:val="00A22797"/>
    <w:rsid w:val="00A23762"/>
    <w:rsid w:val="00A249EE"/>
    <w:rsid w:val="00A253A7"/>
    <w:rsid w:val="00A25A32"/>
    <w:rsid w:val="00A26173"/>
    <w:rsid w:val="00A269FE"/>
    <w:rsid w:val="00A27474"/>
    <w:rsid w:val="00A27A90"/>
    <w:rsid w:val="00A27A9D"/>
    <w:rsid w:val="00A314A5"/>
    <w:rsid w:val="00A31B26"/>
    <w:rsid w:val="00A323BD"/>
    <w:rsid w:val="00A32BFC"/>
    <w:rsid w:val="00A3321C"/>
    <w:rsid w:val="00A33C44"/>
    <w:rsid w:val="00A3437D"/>
    <w:rsid w:val="00A343E6"/>
    <w:rsid w:val="00A343FC"/>
    <w:rsid w:val="00A3441C"/>
    <w:rsid w:val="00A355C8"/>
    <w:rsid w:val="00A35662"/>
    <w:rsid w:val="00A35994"/>
    <w:rsid w:val="00A35BA5"/>
    <w:rsid w:val="00A36593"/>
    <w:rsid w:val="00A366B4"/>
    <w:rsid w:val="00A37A21"/>
    <w:rsid w:val="00A403B8"/>
    <w:rsid w:val="00A410F6"/>
    <w:rsid w:val="00A41609"/>
    <w:rsid w:val="00A418A8"/>
    <w:rsid w:val="00A41C0F"/>
    <w:rsid w:val="00A4249B"/>
    <w:rsid w:val="00A43A90"/>
    <w:rsid w:val="00A441B5"/>
    <w:rsid w:val="00A441C4"/>
    <w:rsid w:val="00A44BEA"/>
    <w:rsid w:val="00A464C0"/>
    <w:rsid w:val="00A464C5"/>
    <w:rsid w:val="00A46ACF"/>
    <w:rsid w:val="00A46AFE"/>
    <w:rsid w:val="00A47034"/>
    <w:rsid w:val="00A47E1C"/>
    <w:rsid w:val="00A47EE1"/>
    <w:rsid w:val="00A5069E"/>
    <w:rsid w:val="00A51C15"/>
    <w:rsid w:val="00A5394F"/>
    <w:rsid w:val="00A53D71"/>
    <w:rsid w:val="00A5403B"/>
    <w:rsid w:val="00A543DB"/>
    <w:rsid w:val="00A54858"/>
    <w:rsid w:val="00A55536"/>
    <w:rsid w:val="00A55C8C"/>
    <w:rsid w:val="00A5667D"/>
    <w:rsid w:val="00A618EA"/>
    <w:rsid w:val="00A624D5"/>
    <w:rsid w:val="00A626A1"/>
    <w:rsid w:val="00A628C8"/>
    <w:rsid w:val="00A62EB4"/>
    <w:rsid w:val="00A631B4"/>
    <w:rsid w:val="00A632AB"/>
    <w:rsid w:val="00A634DD"/>
    <w:rsid w:val="00A63A60"/>
    <w:rsid w:val="00A63D81"/>
    <w:rsid w:val="00A64266"/>
    <w:rsid w:val="00A64CC6"/>
    <w:rsid w:val="00A64CEC"/>
    <w:rsid w:val="00A65247"/>
    <w:rsid w:val="00A65D43"/>
    <w:rsid w:val="00A6629F"/>
    <w:rsid w:val="00A67624"/>
    <w:rsid w:val="00A67EB9"/>
    <w:rsid w:val="00A701A6"/>
    <w:rsid w:val="00A7070E"/>
    <w:rsid w:val="00A70A5D"/>
    <w:rsid w:val="00A70DDC"/>
    <w:rsid w:val="00A71412"/>
    <w:rsid w:val="00A71581"/>
    <w:rsid w:val="00A719AC"/>
    <w:rsid w:val="00A724BC"/>
    <w:rsid w:val="00A74A49"/>
    <w:rsid w:val="00A75F15"/>
    <w:rsid w:val="00A76CE3"/>
    <w:rsid w:val="00A76F0E"/>
    <w:rsid w:val="00A76F8C"/>
    <w:rsid w:val="00A7710A"/>
    <w:rsid w:val="00A81E01"/>
    <w:rsid w:val="00A82658"/>
    <w:rsid w:val="00A835F9"/>
    <w:rsid w:val="00A87206"/>
    <w:rsid w:val="00A8748B"/>
    <w:rsid w:val="00A900B7"/>
    <w:rsid w:val="00A9055D"/>
    <w:rsid w:val="00A919AE"/>
    <w:rsid w:val="00A920E5"/>
    <w:rsid w:val="00A9253A"/>
    <w:rsid w:val="00A929C3"/>
    <w:rsid w:val="00A934E8"/>
    <w:rsid w:val="00A9420A"/>
    <w:rsid w:val="00A94614"/>
    <w:rsid w:val="00A947E1"/>
    <w:rsid w:val="00A94AAE"/>
    <w:rsid w:val="00A951B9"/>
    <w:rsid w:val="00A9561C"/>
    <w:rsid w:val="00A96033"/>
    <w:rsid w:val="00A965C9"/>
    <w:rsid w:val="00A96941"/>
    <w:rsid w:val="00A96DF2"/>
    <w:rsid w:val="00AA01E4"/>
    <w:rsid w:val="00AA0D1E"/>
    <w:rsid w:val="00AA0D21"/>
    <w:rsid w:val="00AA0E8F"/>
    <w:rsid w:val="00AA12A7"/>
    <w:rsid w:val="00AA157E"/>
    <w:rsid w:val="00AA190B"/>
    <w:rsid w:val="00AA19A0"/>
    <w:rsid w:val="00AA218E"/>
    <w:rsid w:val="00AA410A"/>
    <w:rsid w:val="00AA48E2"/>
    <w:rsid w:val="00AA4F74"/>
    <w:rsid w:val="00AA529F"/>
    <w:rsid w:val="00AA52B0"/>
    <w:rsid w:val="00AA5812"/>
    <w:rsid w:val="00AA6147"/>
    <w:rsid w:val="00AA66ED"/>
    <w:rsid w:val="00AA6B91"/>
    <w:rsid w:val="00AA6B96"/>
    <w:rsid w:val="00AA78E9"/>
    <w:rsid w:val="00AA7F6E"/>
    <w:rsid w:val="00AB0281"/>
    <w:rsid w:val="00AB0DCE"/>
    <w:rsid w:val="00AB12FB"/>
    <w:rsid w:val="00AB1A63"/>
    <w:rsid w:val="00AB38B5"/>
    <w:rsid w:val="00AB415B"/>
    <w:rsid w:val="00AB4498"/>
    <w:rsid w:val="00AB4EB7"/>
    <w:rsid w:val="00AB4ED5"/>
    <w:rsid w:val="00AB5197"/>
    <w:rsid w:val="00AB5EB2"/>
    <w:rsid w:val="00AB7AF6"/>
    <w:rsid w:val="00AC01B9"/>
    <w:rsid w:val="00AC0B2E"/>
    <w:rsid w:val="00AC0CAF"/>
    <w:rsid w:val="00AC149D"/>
    <w:rsid w:val="00AC14B4"/>
    <w:rsid w:val="00AC1611"/>
    <w:rsid w:val="00AC1656"/>
    <w:rsid w:val="00AC16AB"/>
    <w:rsid w:val="00AC176A"/>
    <w:rsid w:val="00AC1CC7"/>
    <w:rsid w:val="00AC1D1E"/>
    <w:rsid w:val="00AC1FD6"/>
    <w:rsid w:val="00AC33A5"/>
    <w:rsid w:val="00AC3A19"/>
    <w:rsid w:val="00AC4862"/>
    <w:rsid w:val="00AC4FE2"/>
    <w:rsid w:val="00AC5DDC"/>
    <w:rsid w:val="00AC62F8"/>
    <w:rsid w:val="00AC63EE"/>
    <w:rsid w:val="00AC6E7F"/>
    <w:rsid w:val="00AC70FB"/>
    <w:rsid w:val="00AD0956"/>
    <w:rsid w:val="00AD106F"/>
    <w:rsid w:val="00AD1827"/>
    <w:rsid w:val="00AD1876"/>
    <w:rsid w:val="00AD262C"/>
    <w:rsid w:val="00AD26E9"/>
    <w:rsid w:val="00AD2935"/>
    <w:rsid w:val="00AD36AC"/>
    <w:rsid w:val="00AD438A"/>
    <w:rsid w:val="00AD4785"/>
    <w:rsid w:val="00AD5265"/>
    <w:rsid w:val="00AD5770"/>
    <w:rsid w:val="00AD5B80"/>
    <w:rsid w:val="00AD5D5C"/>
    <w:rsid w:val="00AD5EE5"/>
    <w:rsid w:val="00AD5EEC"/>
    <w:rsid w:val="00AD6A2F"/>
    <w:rsid w:val="00AD74BB"/>
    <w:rsid w:val="00AE0325"/>
    <w:rsid w:val="00AE15AB"/>
    <w:rsid w:val="00AE36DD"/>
    <w:rsid w:val="00AE3725"/>
    <w:rsid w:val="00AE377D"/>
    <w:rsid w:val="00AE3C8A"/>
    <w:rsid w:val="00AE3E04"/>
    <w:rsid w:val="00AE3E62"/>
    <w:rsid w:val="00AE4DE4"/>
    <w:rsid w:val="00AE4FC1"/>
    <w:rsid w:val="00AE5089"/>
    <w:rsid w:val="00AE5176"/>
    <w:rsid w:val="00AE58FF"/>
    <w:rsid w:val="00AE5EA6"/>
    <w:rsid w:val="00AE6594"/>
    <w:rsid w:val="00AE78F3"/>
    <w:rsid w:val="00AE7C0A"/>
    <w:rsid w:val="00AF0708"/>
    <w:rsid w:val="00AF10AC"/>
    <w:rsid w:val="00AF259E"/>
    <w:rsid w:val="00AF26F1"/>
    <w:rsid w:val="00AF2D48"/>
    <w:rsid w:val="00AF2EFA"/>
    <w:rsid w:val="00AF35E0"/>
    <w:rsid w:val="00AF3E22"/>
    <w:rsid w:val="00AF3EF9"/>
    <w:rsid w:val="00AF4E13"/>
    <w:rsid w:val="00AF66E6"/>
    <w:rsid w:val="00AF7DEA"/>
    <w:rsid w:val="00B00728"/>
    <w:rsid w:val="00B00791"/>
    <w:rsid w:val="00B00DF9"/>
    <w:rsid w:val="00B00FB7"/>
    <w:rsid w:val="00B01933"/>
    <w:rsid w:val="00B01C43"/>
    <w:rsid w:val="00B020D3"/>
    <w:rsid w:val="00B0253D"/>
    <w:rsid w:val="00B03815"/>
    <w:rsid w:val="00B0441C"/>
    <w:rsid w:val="00B04BCE"/>
    <w:rsid w:val="00B04DFF"/>
    <w:rsid w:val="00B05754"/>
    <w:rsid w:val="00B05C65"/>
    <w:rsid w:val="00B05F85"/>
    <w:rsid w:val="00B066E5"/>
    <w:rsid w:val="00B06CA6"/>
    <w:rsid w:val="00B10204"/>
    <w:rsid w:val="00B1037A"/>
    <w:rsid w:val="00B104D3"/>
    <w:rsid w:val="00B10C43"/>
    <w:rsid w:val="00B10D50"/>
    <w:rsid w:val="00B1156F"/>
    <w:rsid w:val="00B11612"/>
    <w:rsid w:val="00B117D8"/>
    <w:rsid w:val="00B1188B"/>
    <w:rsid w:val="00B11AFF"/>
    <w:rsid w:val="00B11B9F"/>
    <w:rsid w:val="00B12241"/>
    <w:rsid w:val="00B122DB"/>
    <w:rsid w:val="00B12303"/>
    <w:rsid w:val="00B12657"/>
    <w:rsid w:val="00B13088"/>
    <w:rsid w:val="00B1330D"/>
    <w:rsid w:val="00B14311"/>
    <w:rsid w:val="00B148F2"/>
    <w:rsid w:val="00B14AAB"/>
    <w:rsid w:val="00B1533A"/>
    <w:rsid w:val="00B154CA"/>
    <w:rsid w:val="00B15D46"/>
    <w:rsid w:val="00B161FE"/>
    <w:rsid w:val="00B16DF6"/>
    <w:rsid w:val="00B17043"/>
    <w:rsid w:val="00B20C89"/>
    <w:rsid w:val="00B21115"/>
    <w:rsid w:val="00B2210E"/>
    <w:rsid w:val="00B23220"/>
    <w:rsid w:val="00B24493"/>
    <w:rsid w:val="00B256E6"/>
    <w:rsid w:val="00B25773"/>
    <w:rsid w:val="00B2580C"/>
    <w:rsid w:val="00B260A0"/>
    <w:rsid w:val="00B2731E"/>
    <w:rsid w:val="00B27617"/>
    <w:rsid w:val="00B30910"/>
    <w:rsid w:val="00B30FF9"/>
    <w:rsid w:val="00B31D61"/>
    <w:rsid w:val="00B32134"/>
    <w:rsid w:val="00B321C8"/>
    <w:rsid w:val="00B32A2F"/>
    <w:rsid w:val="00B339F6"/>
    <w:rsid w:val="00B33A01"/>
    <w:rsid w:val="00B3424A"/>
    <w:rsid w:val="00B34F8C"/>
    <w:rsid w:val="00B360EB"/>
    <w:rsid w:val="00B36344"/>
    <w:rsid w:val="00B36FD7"/>
    <w:rsid w:val="00B36FFC"/>
    <w:rsid w:val="00B372A4"/>
    <w:rsid w:val="00B37C1C"/>
    <w:rsid w:val="00B40D89"/>
    <w:rsid w:val="00B410E3"/>
    <w:rsid w:val="00B4134B"/>
    <w:rsid w:val="00B417C3"/>
    <w:rsid w:val="00B41E45"/>
    <w:rsid w:val="00B4241E"/>
    <w:rsid w:val="00B42A8F"/>
    <w:rsid w:val="00B434EC"/>
    <w:rsid w:val="00B43856"/>
    <w:rsid w:val="00B44D97"/>
    <w:rsid w:val="00B45F73"/>
    <w:rsid w:val="00B464E3"/>
    <w:rsid w:val="00B46D94"/>
    <w:rsid w:val="00B46FA2"/>
    <w:rsid w:val="00B473A3"/>
    <w:rsid w:val="00B475F2"/>
    <w:rsid w:val="00B501A5"/>
    <w:rsid w:val="00B5075D"/>
    <w:rsid w:val="00B50B63"/>
    <w:rsid w:val="00B50C99"/>
    <w:rsid w:val="00B50F88"/>
    <w:rsid w:val="00B51BB0"/>
    <w:rsid w:val="00B529BC"/>
    <w:rsid w:val="00B53C2C"/>
    <w:rsid w:val="00B53D2E"/>
    <w:rsid w:val="00B54141"/>
    <w:rsid w:val="00B54E4D"/>
    <w:rsid w:val="00B551E5"/>
    <w:rsid w:val="00B55864"/>
    <w:rsid w:val="00B55BF2"/>
    <w:rsid w:val="00B55C94"/>
    <w:rsid w:val="00B56063"/>
    <w:rsid w:val="00B56550"/>
    <w:rsid w:val="00B567FC"/>
    <w:rsid w:val="00B569C6"/>
    <w:rsid w:val="00B56CCF"/>
    <w:rsid w:val="00B57438"/>
    <w:rsid w:val="00B57F2B"/>
    <w:rsid w:val="00B60181"/>
    <w:rsid w:val="00B60322"/>
    <w:rsid w:val="00B604C0"/>
    <w:rsid w:val="00B60649"/>
    <w:rsid w:val="00B608A5"/>
    <w:rsid w:val="00B61159"/>
    <w:rsid w:val="00B6170E"/>
    <w:rsid w:val="00B61D7A"/>
    <w:rsid w:val="00B62395"/>
    <w:rsid w:val="00B623F1"/>
    <w:rsid w:val="00B6395C"/>
    <w:rsid w:val="00B6459C"/>
    <w:rsid w:val="00B64A2A"/>
    <w:rsid w:val="00B6514A"/>
    <w:rsid w:val="00B65207"/>
    <w:rsid w:val="00B65331"/>
    <w:rsid w:val="00B6606D"/>
    <w:rsid w:val="00B66A7B"/>
    <w:rsid w:val="00B6724F"/>
    <w:rsid w:val="00B6764E"/>
    <w:rsid w:val="00B70488"/>
    <w:rsid w:val="00B7194F"/>
    <w:rsid w:val="00B72011"/>
    <w:rsid w:val="00B725FC"/>
    <w:rsid w:val="00B72647"/>
    <w:rsid w:val="00B72698"/>
    <w:rsid w:val="00B735E0"/>
    <w:rsid w:val="00B73E6B"/>
    <w:rsid w:val="00B740D3"/>
    <w:rsid w:val="00B755B0"/>
    <w:rsid w:val="00B7642F"/>
    <w:rsid w:val="00B7687B"/>
    <w:rsid w:val="00B77299"/>
    <w:rsid w:val="00B777D5"/>
    <w:rsid w:val="00B77B09"/>
    <w:rsid w:val="00B80AC1"/>
    <w:rsid w:val="00B82E0D"/>
    <w:rsid w:val="00B83872"/>
    <w:rsid w:val="00B83B5C"/>
    <w:rsid w:val="00B83FF3"/>
    <w:rsid w:val="00B83FFE"/>
    <w:rsid w:val="00B84C27"/>
    <w:rsid w:val="00B85048"/>
    <w:rsid w:val="00B858CA"/>
    <w:rsid w:val="00B85AE9"/>
    <w:rsid w:val="00B869FF"/>
    <w:rsid w:val="00B87172"/>
    <w:rsid w:val="00B9143E"/>
    <w:rsid w:val="00B92209"/>
    <w:rsid w:val="00B92AD1"/>
    <w:rsid w:val="00B93109"/>
    <w:rsid w:val="00B933E5"/>
    <w:rsid w:val="00B93FB4"/>
    <w:rsid w:val="00B945ED"/>
    <w:rsid w:val="00B9557B"/>
    <w:rsid w:val="00B9576E"/>
    <w:rsid w:val="00B958B1"/>
    <w:rsid w:val="00B97187"/>
    <w:rsid w:val="00BA1180"/>
    <w:rsid w:val="00BA170D"/>
    <w:rsid w:val="00BA22F8"/>
    <w:rsid w:val="00BA25FB"/>
    <w:rsid w:val="00BA2C77"/>
    <w:rsid w:val="00BA5E13"/>
    <w:rsid w:val="00BA6D68"/>
    <w:rsid w:val="00BA6FA4"/>
    <w:rsid w:val="00BA70B1"/>
    <w:rsid w:val="00BA762E"/>
    <w:rsid w:val="00BA763B"/>
    <w:rsid w:val="00BA7F4D"/>
    <w:rsid w:val="00BB04AC"/>
    <w:rsid w:val="00BB0649"/>
    <w:rsid w:val="00BB0EAD"/>
    <w:rsid w:val="00BB1794"/>
    <w:rsid w:val="00BB1CE0"/>
    <w:rsid w:val="00BB27A3"/>
    <w:rsid w:val="00BB2B22"/>
    <w:rsid w:val="00BB3021"/>
    <w:rsid w:val="00BB35AD"/>
    <w:rsid w:val="00BB35F8"/>
    <w:rsid w:val="00BB383A"/>
    <w:rsid w:val="00BB3E88"/>
    <w:rsid w:val="00BB4C99"/>
    <w:rsid w:val="00BB5181"/>
    <w:rsid w:val="00BB55E1"/>
    <w:rsid w:val="00BB667D"/>
    <w:rsid w:val="00BB70D4"/>
    <w:rsid w:val="00BB7295"/>
    <w:rsid w:val="00BB7B15"/>
    <w:rsid w:val="00BC078B"/>
    <w:rsid w:val="00BC1B65"/>
    <w:rsid w:val="00BC313A"/>
    <w:rsid w:val="00BC471F"/>
    <w:rsid w:val="00BC5186"/>
    <w:rsid w:val="00BC53A1"/>
    <w:rsid w:val="00BC5B28"/>
    <w:rsid w:val="00BC64C2"/>
    <w:rsid w:val="00BC6B5E"/>
    <w:rsid w:val="00BC75C2"/>
    <w:rsid w:val="00BC78A5"/>
    <w:rsid w:val="00BC7A3B"/>
    <w:rsid w:val="00BD1181"/>
    <w:rsid w:val="00BD133F"/>
    <w:rsid w:val="00BD2DD0"/>
    <w:rsid w:val="00BD385A"/>
    <w:rsid w:val="00BD398F"/>
    <w:rsid w:val="00BD3E4F"/>
    <w:rsid w:val="00BD3ECF"/>
    <w:rsid w:val="00BD3F21"/>
    <w:rsid w:val="00BD4844"/>
    <w:rsid w:val="00BD4888"/>
    <w:rsid w:val="00BD4C43"/>
    <w:rsid w:val="00BD4E44"/>
    <w:rsid w:val="00BD5BF2"/>
    <w:rsid w:val="00BD5CAC"/>
    <w:rsid w:val="00BD6259"/>
    <w:rsid w:val="00BD6592"/>
    <w:rsid w:val="00BD71ED"/>
    <w:rsid w:val="00BD7FBE"/>
    <w:rsid w:val="00BE0A74"/>
    <w:rsid w:val="00BE149E"/>
    <w:rsid w:val="00BE1521"/>
    <w:rsid w:val="00BE2069"/>
    <w:rsid w:val="00BE24EC"/>
    <w:rsid w:val="00BE3046"/>
    <w:rsid w:val="00BE34D7"/>
    <w:rsid w:val="00BE3E61"/>
    <w:rsid w:val="00BE54B6"/>
    <w:rsid w:val="00BE5C61"/>
    <w:rsid w:val="00BE616B"/>
    <w:rsid w:val="00BE6A92"/>
    <w:rsid w:val="00BE7661"/>
    <w:rsid w:val="00BF0FBB"/>
    <w:rsid w:val="00BF106E"/>
    <w:rsid w:val="00BF1444"/>
    <w:rsid w:val="00BF1F5B"/>
    <w:rsid w:val="00BF20A5"/>
    <w:rsid w:val="00BF256E"/>
    <w:rsid w:val="00BF2681"/>
    <w:rsid w:val="00BF2A82"/>
    <w:rsid w:val="00BF2FD7"/>
    <w:rsid w:val="00BF3D0A"/>
    <w:rsid w:val="00BF41A1"/>
    <w:rsid w:val="00BF45A8"/>
    <w:rsid w:val="00BF4997"/>
    <w:rsid w:val="00BF4BD3"/>
    <w:rsid w:val="00BF5138"/>
    <w:rsid w:val="00BF5A08"/>
    <w:rsid w:val="00BF655C"/>
    <w:rsid w:val="00BF6D1D"/>
    <w:rsid w:val="00BF7730"/>
    <w:rsid w:val="00BF788C"/>
    <w:rsid w:val="00C00123"/>
    <w:rsid w:val="00C0103F"/>
    <w:rsid w:val="00C010D6"/>
    <w:rsid w:val="00C01913"/>
    <w:rsid w:val="00C019A9"/>
    <w:rsid w:val="00C01DCF"/>
    <w:rsid w:val="00C02331"/>
    <w:rsid w:val="00C03A65"/>
    <w:rsid w:val="00C03F8A"/>
    <w:rsid w:val="00C0413E"/>
    <w:rsid w:val="00C058A7"/>
    <w:rsid w:val="00C06335"/>
    <w:rsid w:val="00C10296"/>
    <w:rsid w:val="00C10488"/>
    <w:rsid w:val="00C1150D"/>
    <w:rsid w:val="00C11AE5"/>
    <w:rsid w:val="00C141C8"/>
    <w:rsid w:val="00C1429F"/>
    <w:rsid w:val="00C14500"/>
    <w:rsid w:val="00C14E61"/>
    <w:rsid w:val="00C15122"/>
    <w:rsid w:val="00C16B32"/>
    <w:rsid w:val="00C16B97"/>
    <w:rsid w:val="00C17475"/>
    <w:rsid w:val="00C17B0C"/>
    <w:rsid w:val="00C17F86"/>
    <w:rsid w:val="00C212E9"/>
    <w:rsid w:val="00C2245A"/>
    <w:rsid w:val="00C24238"/>
    <w:rsid w:val="00C2440B"/>
    <w:rsid w:val="00C25562"/>
    <w:rsid w:val="00C25F15"/>
    <w:rsid w:val="00C26C67"/>
    <w:rsid w:val="00C26E56"/>
    <w:rsid w:val="00C27CA0"/>
    <w:rsid w:val="00C3000E"/>
    <w:rsid w:val="00C331A8"/>
    <w:rsid w:val="00C3349E"/>
    <w:rsid w:val="00C34D35"/>
    <w:rsid w:val="00C34DB9"/>
    <w:rsid w:val="00C36A9F"/>
    <w:rsid w:val="00C36DAF"/>
    <w:rsid w:val="00C36DC7"/>
    <w:rsid w:val="00C37D8A"/>
    <w:rsid w:val="00C408F0"/>
    <w:rsid w:val="00C40B8F"/>
    <w:rsid w:val="00C40E76"/>
    <w:rsid w:val="00C41C68"/>
    <w:rsid w:val="00C41D9F"/>
    <w:rsid w:val="00C42836"/>
    <w:rsid w:val="00C42B8D"/>
    <w:rsid w:val="00C42D04"/>
    <w:rsid w:val="00C448DC"/>
    <w:rsid w:val="00C45167"/>
    <w:rsid w:val="00C45810"/>
    <w:rsid w:val="00C4626C"/>
    <w:rsid w:val="00C467CB"/>
    <w:rsid w:val="00C46A50"/>
    <w:rsid w:val="00C4779F"/>
    <w:rsid w:val="00C50632"/>
    <w:rsid w:val="00C50738"/>
    <w:rsid w:val="00C511A2"/>
    <w:rsid w:val="00C51BD1"/>
    <w:rsid w:val="00C5206B"/>
    <w:rsid w:val="00C52130"/>
    <w:rsid w:val="00C5251A"/>
    <w:rsid w:val="00C5307A"/>
    <w:rsid w:val="00C53405"/>
    <w:rsid w:val="00C53466"/>
    <w:rsid w:val="00C53F76"/>
    <w:rsid w:val="00C542B4"/>
    <w:rsid w:val="00C54683"/>
    <w:rsid w:val="00C546EB"/>
    <w:rsid w:val="00C54BAB"/>
    <w:rsid w:val="00C54D88"/>
    <w:rsid w:val="00C550FE"/>
    <w:rsid w:val="00C551CE"/>
    <w:rsid w:val="00C56AA3"/>
    <w:rsid w:val="00C56D8B"/>
    <w:rsid w:val="00C56F6D"/>
    <w:rsid w:val="00C57026"/>
    <w:rsid w:val="00C571A5"/>
    <w:rsid w:val="00C57880"/>
    <w:rsid w:val="00C616DA"/>
    <w:rsid w:val="00C6394F"/>
    <w:rsid w:val="00C63BD2"/>
    <w:rsid w:val="00C63BDF"/>
    <w:rsid w:val="00C64699"/>
    <w:rsid w:val="00C64E8B"/>
    <w:rsid w:val="00C67E16"/>
    <w:rsid w:val="00C70A1E"/>
    <w:rsid w:val="00C70AE8"/>
    <w:rsid w:val="00C70AF2"/>
    <w:rsid w:val="00C71605"/>
    <w:rsid w:val="00C7248E"/>
    <w:rsid w:val="00C729B4"/>
    <w:rsid w:val="00C729EE"/>
    <w:rsid w:val="00C73106"/>
    <w:rsid w:val="00C73CA2"/>
    <w:rsid w:val="00C75FFD"/>
    <w:rsid w:val="00C77050"/>
    <w:rsid w:val="00C77429"/>
    <w:rsid w:val="00C80111"/>
    <w:rsid w:val="00C8085F"/>
    <w:rsid w:val="00C80FB6"/>
    <w:rsid w:val="00C815BD"/>
    <w:rsid w:val="00C82504"/>
    <w:rsid w:val="00C82B2C"/>
    <w:rsid w:val="00C82DA8"/>
    <w:rsid w:val="00C82E01"/>
    <w:rsid w:val="00C83139"/>
    <w:rsid w:val="00C83B4D"/>
    <w:rsid w:val="00C84657"/>
    <w:rsid w:val="00C846E3"/>
    <w:rsid w:val="00C857C8"/>
    <w:rsid w:val="00C857CC"/>
    <w:rsid w:val="00C85D32"/>
    <w:rsid w:val="00C85EE2"/>
    <w:rsid w:val="00C8761B"/>
    <w:rsid w:val="00C90D0F"/>
    <w:rsid w:val="00C91406"/>
    <w:rsid w:val="00C916F1"/>
    <w:rsid w:val="00C93394"/>
    <w:rsid w:val="00C93886"/>
    <w:rsid w:val="00C93998"/>
    <w:rsid w:val="00C93CCC"/>
    <w:rsid w:val="00C944E8"/>
    <w:rsid w:val="00C94542"/>
    <w:rsid w:val="00C945E7"/>
    <w:rsid w:val="00C95881"/>
    <w:rsid w:val="00C963C6"/>
    <w:rsid w:val="00C9757D"/>
    <w:rsid w:val="00C97C61"/>
    <w:rsid w:val="00CA1223"/>
    <w:rsid w:val="00CA1439"/>
    <w:rsid w:val="00CA1905"/>
    <w:rsid w:val="00CA1972"/>
    <w:rsid w:val="00CA2F84"/>
    <w:rsid w:val="00CA33D0"/>
    <w:rsid w:val="00CA398A"/>
    <w:rsid w:val="00CA406D"/>
    <w:rsid w:val="00CA4601"/>
    <w:rsid w:val="00CA4A79"/>
    <w:rsid w:val="00CA5167"/>
    <w:rsid w:val="00CA660E"/>
    <w:rsid w:val="00CA69C9"/>
    <w:rsid w:val="00CA6A76"/>
    <w:rsid w:val="00CA7C3A"/>
    <w:rsid w:val="00CB0818"/>
    <w:rsid w:val="00CB0FBA"/>
    <w:rsid w:val="00CB1088"/>
    <w:rsid w:val="00CB1A7E"/>
    <w:rsid w:val="00CB2278"/>
    <w:rsid w:val="00CB245C"/>
    <w:rsid w:val="00CB2560"/>
    <w:rsid w:val="00CB395F"/>
    <w:rsid w:val="00CB3C19"/>
    <w:rsid w:val="00CB48F8"/>
    <w:rsid w:val="00CB4E5F"/>
    <w:rsid w:val="00CB73D6"/>
    <w:rsid w:val="00CB780C"/>
    <w:rsid w:val="00CB7971"/>
    <w:rsid w:val="00CB79F5"/>
    <w:rsid w:val="00CC00E4"/>
    <w:rsid w:val="00CC048D"/>
    <w:rsid w:val="00CC0502"/>
    <w:rsid w:val="00CC0E08"/>
    <w:rsid w:val="00CC13E8"/>
    <w:rsid w:val="00CC1588"/>
    <w:rsid w:val="00CC19FE"/>
    <w:rsid w:val="00CC1A99"/>
    <w:rsid w:val="00CC2A31"/>
    <w:rsid w:val="00CC36EE"/>
    <w:rsid w:val="00CC4979"/>
    <w:rsid w:val="00CC5CC0"/>
    <w:rsid w:val="00CC5D8C"/>
    <w:rsid w:val="00CC6403"/>
    <w:rsid w:val="00CC7F50"/>
    <w:rsid w:val="00CD218D"/>
    <w:rsid w:val="00CD335F"/>
    <w:rsid w:val="00CD33D3"/>
    <w:rsid w:val="00CD3BD8"/>
    <w:rsid w:val="00CD4019"/>
    <w:rsid w:val="00CD45FE"/>
    <w:rsid w:val="00CD46E7"/>
    <w:rsid w:val="00CD6601"/>
    <w:rsid w:val="00CE0E1E"/>
    <w:rsid w:val="00CE0FDB"/>
    <w:rsid w:val="00CE1032"/>
    <w:rsid w:val="00CE1E9D"/>
    <w:rsid w:val="00CE1FF4"/>
    <w:rsid w:val="00CE275E"/>
    <w:rsid w:val="00CE2867"/>
    <w:rsid w:val="00CE2AF7"/>
    <w:rsid w:val="00CE3BFC"/>
    <w:rsid w:val="00CE4788"/>
    <w:rsid w:val="00CE56A8"/>
    <w:rsid w:val="00CE5BC3"/>
    <w:rsid w:val="00CE643B"/>
    <w:rsid w:val="00CE65B2"/>
    <w:rsid w:val="00CE6BBB"/>
    <w:rsid w:val="00CE71D9"/>
    <w:rsid w:val="00CE7629"/>
    <w:rsid w:val="00CF03F7"/>
    <w:rsid w:val="00CF0519"/>
    <w:rsid w:val="00CF0727"/>
    <w:rsid w:val="00CF0B9C"/>
    <w:rsid w:val="00CF0B9F"/>
    <w:rsid w:val="00CF0BDA"/>
    <w:rsid w:val="00CF1591"/>
    <w:rsid w:val="00CF24BF"/>
    <w:rsid w:val="00CF2628"/>
    <w:rsid w:val="00CF26F6"/>
    <w:rsid w:val="00CF2ED7"/>
    <w:rsid w:val="00CF374D"/>
    <w:rsid w:val="00CF386B"/>
    <w:rsid w:val="00CF3B2A"/>
    <w:rsid w:val="00CF4381"/>
    <w:rsid w:val="00CF470A"/>
    <w:rsid w:val="00CF4837"/>
    <w:rsid w:val="00CF4BF4"/>
    <w:rsid w:val="00CF4D26"/>
    <w:rsid w:val="00CF4DE6"/>
    <w:rsid w:val="00CF4FF1"/>
    <w:rsid w:val="00CF58AD"/>
    <w:rsid w:val="00CF69E3"/>
    <w:rsid w:val="00CF6A23"/>
    <w:rsid w:val="00CF6E6A"/>
    <w:rsid w:val="00CF6E8D"/>
    <w:rsid w:val="00CF705D"/>
    <w:rsid w:val="00CF75F8"/>
    <w:rsid w:val="00CF7E72"/>
    <w:rsid w:val="00D00F66"/>
    <w:rsid w:val="00D01403"/>
    <w:rsid w:val="00D01B41"/>
    <w:rsid w:val="00D01D37"/>
    <w:rsid w:val="00D0235E"/>
    <w:rsid w:val="00D03ED0"/>
    <w:rsid w:val="00D045FB"/>
    <w:rsid w:val="00D04913"/>
    <w:rsid w:val="00D0683B"/>
    <w:rsid w:val="00D10CA8"/>
    <w:rsid w:val="00D111C4"/>
    <w:rsid w:val="00D11DC1"/>
    <w:rsid w:val="00D11EEA"/>
    <w:rsid w:val="00D12177"/>
    <w:rsid w:val="00D141CD"/>
    <w:rsid w:val="00D142D1"/>
    <w:rsid w:val="00D1435A"/>
    <w:rsid w:val="00D1462A"/>
    <w:rsid w:val="00D1488E"/>
    <w:rsid w:val="00D14B5E"/>
    <w:rsid w:val="00D15B6A"/>
    <w:rsid w:val="00D17F98"/>
    <w:rsid w:val="00D20893"/>
    <w:rsid w:val="00D21126"/>
    <w:rsid w:val="00D235E8"/>
    <w:rsid w:val="00D24647"/>
    <w:rsid w:val="00D2545F"/>
    <w:rsid w:val="00D25493"/>
    <w:rsid w:val="00D25AAF"/>
    <w:rsid w:val="00D261A5"/>
    <w:rsid w:val="00D261A7"/>
    <w:rsid w:val="00D26329"/>
    <w:rsid w:val="00D26647"/>
    <w:rsid w:val="00D26EAD"/>
    <w:rsid w:val="00D27638"/>
    <w:rsid w:val="00D278CD"/>
    <w:rsid w:val="00D313D4"/>
    <w:rsid w:val="00D31480"/>
    <w:rsid w:val="00D319D9"/>
    <w:rsid w:val="00D31B10"/>
    <w:rsid w:val="00D32122"/>
    <w:rsid w:val="00D32F93"/>
    <w:rsid w:val="00D336EA"/>
    <w:rsid w:val="00D33893"/>
    <w:rsid w:val="00D33A90"/>
    <w:rsid w:val="00D33DA0"/>
    <w:rsid w:val="00D350D8"/>
    <w:rsid w:val="00D35961"/>
    <w:rsid w:val="00D35A5A"/>
    <w:rsid w:val="00D361D0"/>
    <w:rsid w:val="00D366CF"/>
    <w:rsid w:val="00D3689A"/>
    <w:rsid w:val="00D37119"/>
    <w:rsid w:val="00D41735"/>
    <w:rsid w:val="00D41D56"/>
    <w:rsid w:val="00D421F6"/>
    <w:rsid w:val="00D4251D"/>
    <w:rsid w:val="00D428DC"/>
    <w:rsid w:val="00D4394C"/>
    <w:rsid w:val="00D43C61"/>
    <w:rsid w:val="00D445BD"/>
    <w:rsid w:val="00D44D21"/>
    <w:rsid w:val="00D45AB2"/>
    <w:rsid w:val="00D46C08"/>
    <w:rsid w:val="00D46DD2"/>
    <w:rsid w:val="00D4719E"/>
    <w:rsid w:val="00D47A3B"/>
    <w:rsid w:val="00D47DE7"/>
    <w:rsid w:val="00D47FC4"/>
    <w:rsid w:val="00D51D76"/>
    <w:rsid w:val="00D523CF"/>
    <w:rsid w:val="00D52805"/>
    <w:rsid w:val="00D531F8"/>
    <w:rsid w:val="00D5335B"/>
    <w:rsid w:val="00D534FB"/>
    <w:rsid w:val="00D53A08"/>
    <w:rsid w:val="00D53E67"/>
    <w:rsid w:val="00D54574"/>
    <w:rsid w:val="00D56756"/>
    <w:rsid w:val="00D570C9"/>
    <w:rsid w:val="00D5792B"/>
    <w:rsid w:val="00D609B6"/>
    <w:rsid w:val="00D60DEF"/>
    <w:rsid w:val="00D616A5"/>
    <w:rsid w:val="00D616D7"/>
    <w:rsid w:val="00D618CF"/>
    <w:rsid w:val="00D61BAE"/>
    <w:rsid w:val="00D61ECB"/>
    <w:rsid w:val="00D628CD"/>
    <w:rsid w:val="00D64A9E"/>
    <w:rsid w:val="00D64F50"/>
    <w:rsid w:val="00D66992"/>
    <w:rsid w:val="00D67248"/>
    <w:rsid w:val="00D678C1"/>
    <w:rsid w:val="00D67C22"/>
    <w:rsid w:val="00D70698"/>
    <w:rsid w:val="00D70EF1"/>
    <w:rsid w:val="00D71216"/>
    <w:rsid w:val="00D717D9"/>
    <w:rsid w:val="00D726FE"/>
    <w:rsid w:val="00D72C99"/>
    <w:rsid w:val="00D74341"/>
    <w:rsid w:val="00D74761"/>
    <w:rsid w:val="00D75A09"/>
    <w:rsid w:val="00D75F35"/>
    <w:rsid w:val="00D75F58"/>
    <w:rsid w:val="00D763BB"/>
    <w:rsid w:val="00D77045"/>
    <w:rsid w:val="00D7722A"/>
    <w:rsid w:val="00D77C04"/>
    <w:rsid w:val="00D80F20"/>
    <w:rsid w:val="00D8138A"/>
    <w:rsid w:val="00D821FD"/>
    <w:rsid w:val="00D83EE7"/>
    <w:rsid w:val="00D853BD"/>
    <w:rsid w:val="00D85AD7"/>
    <w:rsid w:val="00D86BC7"/>
    <w:rsid w:val="00D87256"/>
    <w:rsid w:val="00D90091"/>
    <w:rsid w:val="00D904CB"/>
    <w:rsid w:val="00D908A8"/>
    <w:rsid w:val="00D90FBB"/>
    <w:rsid w:val="00D91906"/>
    <w:rsid w:val="00D942A2"/>
    <w:rsid w:val="00D94E3C"/>
    <w:rsid w:val="00D958C6"/>
    <w:rsid w:val="00D9631B"/>
    <w:rsid w:val="00D964F0"/>
    <w:rsid w:val="00D9668B"/>
    <w:rsid w:val="00DA06E9"/>
    <w:rsid w:val="00DA0CCB"/>
    <w:rsid w:val="00DA0E3E"/>
    <w:rsid w:val="00DA103B"/>
    <w:rsid w:val="00DA14D5"/>
    <w:rsid w:val="00DA2DC2"/>
    <w:rsid w:val="00DA3569"/>
    <w:rsid w:val="00DA3FFF"/>
    <w:rsid w:val="00DA43D0"/>
    <w:rsid w:val="00DA5267"/>
    <w:rsid w:val="00DA52F0"/>
    <w:rsid w:val="00DA5C18"/>
    <w:rsid w:val="00DA5E53"/>
    <w:rsid w:val="00DA6A91"/>
    <w:rsid w:val="00DA7232"/>
    <w:rsid w:val="00DA73D1"/>
    <w:rsid w:val="00DA7EDF"/>
    <w:rsid w:val="00DB06FA"/>
    <w:rsid w:val="00DB0706"/>
    <w:rsid w:val="00DB0A4A"/>
    <w:rsid w:val="00DB11C3"/>
    <w:rsid w:val="00DB16D9"/>
    <w:rsid w:val="00DB20F5"/>
    <w:rsid w:val="00DB2478"/>
    <w:rsid w:val="00DB28E1"/>
    <w:rsid w:val="00DB2E23"/>
    <w:rsid w:val="00DB397C"/>
    <w:rsid w:val="00DB450A"/>
    <w:rsid w:val="00DB4ED1"/>
    <w:rsid w:val="00DB5432"/>
    <w:rsid w:val="00DB6D7F"/>
    <w:rsid w:val="00DB712D"/>
    <w:rsid w:val="00DB738F"/>
    <w:rsid w:val="00DB7AFC"/>
    <w:rsid w:val="00DB7F45"/>
    <w:rsid w:val="00DB7F5F"/>
    <w:rsid w:val="00DC0522"/>
    <w:rsid w:val="00DC06FD"/>
    <w:rsid w:val="00DC0B9A"/>
    <w:rsid w:val="00DC0C0E"/>
    <w:rsid w:val="00DC1C08"/>
    <w:rsid w:val="00DC1EC3"/>
    <w:rsid w:val="00DC3297"/>
    <w:rsid w:val="00DC3348"/>
    <w:rsid w:val="00DC359B"/>
    <w:rsid w:val="00DC3EC3"/>
    <w:rsid w:val="00DC4118"/>
    <w:rsid w:val="00DC4363"/>
    <w:rsid w:val="00DC4532"/>
    <w:rsid w:val="00DC4A56"/>
    <w:rsid w:val="00DC4B6B"/>
    <w:rsid w:val="00DC4C2F"/>
    <w:rsid w:val="00DC5A26"/>
    <w:rsid w:val="00DC7BC5"/>
    <w:rsid w:val="00DD0073"/>
    <w:rsid w:val="00DD0DE1"/>
    <w:rsid w:val="00DD133D"/>
    <w:rsid w:val="00DD1C8D"/>
    <w:rsid w:val="00DD216F"/>
    <w:rsid w:val="00DD29FB"/>
    <w:rsid w:val="00DD36D4"/>
    <w:rsid w:val="00DD3806"/>
    <w:rsid w:val="00DD3DD6"/>
    <w:rsid w:val="00DD4230"/>
    <w:rsid w:val="00DD42D4"/>
    <w:rsid w:val="00DD4734"/>
    <w:rsid w:val="00DD4A16"/>
    <w:rsid w:val="00DD4EE5"/>
    <w:rsid w:val="00DD5098"/>
    <w:rsid w:val="00DD55C1"/>
    <w:rsid w:val="00DD61B5"/>
    <w:rsid w:val="00DD66CB"/>
    <w:rsid w:val="00DD6716"/>
    <w:rsid w:val="00DD6CE2"/>
    <w:rsid w:val="00DD6DA6"/>
    <w:rsid w:val="00DD6DF6"/>
    <w:rsid w:val="00DD75BC"/>
    <w:rsid w:val="00DD7BD5"/>
    <w:rsid w:val="00DE1503"/>
    <w:rsid w:val="00DE2CAC"/>
    <w:rsid w:val="00DE2D33"/>
    <w:rsid w:val="00DE2D52"/>
    <w:rsid w:val="00DE2F89"/>
    <w:rsid w:val="00DE55A4"/>
    <w:rsid w:val="00DE5D34"/>
    <w:rsid w:val="00DE5EF3"/>
    <w:rsid w:val="00DE68D6"/>
    <w:rsid w:val="00DE6F33"/>
    <w:rsid w:val="00DF003D"/>
    <w:rsid w:val="00DF42D5"/>
    <w:rsid w:val="00DF485F"/>
    <w:rsid w:val="00DF5001"/>
    <w:rsid w:val="00DF503D"/>
    <w:rsid w:val="00DF50B7"/>
    <w:rsid w:val="00DF52F2"/>
    <w:rsid w:val="00DF6094"/>
    <w:rsid w:val="00DF6A78"/>
    <w:rsid w:val="00DF6AC3"/>
    <w:rsid w:val="00DF71FF"/>
    <w:rsid w:val="00DF7602"/>
    <w:rsid w:val="00DF76A0"/>
    <w:rsid w:val="00DF79E4"/>
    <w:rsid w:val="00E0033C"/>
    <w:rsid w:val="00E00EC4"/>
    <w:rsid w:val="00E010A5"/>
    <w:rsid w:val="00E01EEE"/>
    <w:rsid w:val="00E01FE6"/>
    <w:rsid w:val="00E02023"/>
    <w:rsid w:val="00E02AD2"/>
    <w:rsid w:val="00E031B3"/>
    <w:rsid w:val="00E035CA"/>
    <w:rsid w:val="00E043FA"/>
    <w:rsid w:val="00E0554F"/>
    <w:rsid w:val="00E0598F"/>
    <w:rsid w:val="00E06459"/>
    <w:rsid w:val="00E07431"/>
    <w:rsid w:val="00E0772B"/>
    <w:rsid w:val="00E07CE9"/>
    <w:rsid w:val="00E10A74"/>
    <w:rsid w:val="00E10DF7"/>
    <w:rsid w:val="00E11143"/>
    <w:rsid w:val="00E1204B"/>
    <w:rsid w:val="00E12322"/>
    <w:rsid w:val="00E13E9D"/>
    <w:rsid w:val="00E13FAC"/>
    <w:rsid w:val="00E14876"/>
    <w:rsid w:val="00E14896"/>
    <w:rsid w:val="00E15D84"/>
    <w:rsid w:val="00E16271"/>
    <w:rsid w:val="00E16C9A"/>
    <w:rsid w:val="00E17797"/>
    <w:rsid w:val="00E2134E"/>
    <w:rsid w:val="00E217EA"/>
    <w:rsid w:val="00E2182C"/>
    <w:rsid w:val="00E21891"/>
    <w:rsid w:val="00E22232"/>
    <w:rsid w:val="00E22D0E"/>
    <w:rsid w:val="00E23741"/>
    <w:rsid w:val="00E2407D"/>
    <w:rsid w:val="00E24C77"/>
    <w:rsid w:val="00E2511F"/>
    <w:rsid w:val="00E25EE2"/>
    <w:rsid w:val="00E26C82"/>
    <w:rsid w:val="00E26D2E"/>
    <w:rsid w:val="00E27977"/>
    <w:rsid w:val="00E27AA2"/>
    <w:rsid w:val="00E27AF0"/>
    <w:rsid w:val="00E27F79"/>
    <w:rsid w:val="00E30C57"/>
    <w:rsid w:val="00E30F55"/>
    <w:rsid w:val="00E317FB"/>
    <w:rsid w:val="00E319A3"/>
    <w:rsid w:val="00E322E7"/>
    <w:rsid w:val="00E3268B"/>
    <w:rsid w:val="00E328DA"/>
    <w:rsid w:val="00E32A35"/>
    <w:rsid w:val="00E33467"/>
    <w:rsid w:val="00E33B30"/>
    <w:rsid w:val="00E34C40"/>
    <w:rsid w:val="00E35222"/>
    <w:rsid w:val="00E354A4"/>
    <w:rsid w:val="00E35750"/>
    <w:rsid w:val="00E35897"/>
    <w:rsid w:val="00E37C87"/>
    <w:rsid w:val="00E37D75"/>
    <w:rsid w:val="00E37DA2"/>
    <w:rsid w:val="00E40397"/>
    <w:rsid w:val="00E413F1"/>
    <w:rsid w:val="00E41422"/>
    <w:rsid w:val="00E41CFE"/>
    <w:rsid w:val="00E41FB3"/>
    <w:rsid w:val="00E421AD"/>
    <w:rsid w:val="00E42A39"/>
    <w:rsid w:val="00E42A62"/>
    <w:rsid w:val="00E43C45"/>
    <w:rsid w:val="00E44B2D"/>
    <w:rsid w:val="00E44C82"/>
    <w:rsid w:val="00E45DB4"/>
    <w:rsid w:val="00E4669D"/>
    <w:rsid w:val="00E47DB0"/>
    <w:rsid w:val="00E500A5"/>
    <w:rsid w:val="00E5025E"/>
    <w:rsid w:val="00E506B3"/>
    <w:rsid w:val="00E5124E"/>
    <w:rsid w:val="00E51752"/>
    <w:rsid w:val="00E51C6D"/>
    <w:rsid w:val="00E51E41"/>
    <w:rsid w:val="00E523FD"/>
    <w:rsid w:val="00E53232"/>
    <w:rsid w:val="00E53352"/>
    <w:rsid w:val="00E537C4"/>
    <w:rsid w:val="00E53F60"/>
    <w:rsid w:val="00E546C5"/>
    <w:rsid w:val="00E5506B"/>
    <w:rsid w:val="00E558D1"/>
    <w:rsid w:val="00E55911"/>
    <w:rsid w:val="00E56387"/>
    <w:rsid w:val="00E5650E"/>
    <w:rsid w:val="00E56617"/>
    <w:rsid w:val="00E56756"/>
    <w:rsid w:val="00E56CE7"/>
    <w:rsid w:val="00E57B58"/>
    <w:rsid w:val="00E57F5A"/>
    <w:rsid w:val="00E60154"/>
    <w:rsid w:val="00E60571"/>
    <w:rsid w:val="00E605FE"/>
    <w:rsid w:val="00E60E55"/>
    <w:rsid w:val="00E60FE8"/>
    <w:rsid w:val="00E61007"/>
    <w:rsid w:val="00E621E9"/>
    <w:rsid w:val="00E62BF5"/>
    <w:rsid w:val="00E62CBD"/>
    <w:rsid w:val="00E62D22"/>
    <w:rsid w:val="00E63523"/>
    <w:rsid w:val="00E636B5"/>
    <w:rsid w:val="00E63EFF"/>
    <w:rsid w:val="00E63F08"/>
    <w:rsid w:val="00E64D9D"/>
    <w:rsid w:val="00E653E8"/>
    <w:rsid w:val="00E6569A"/>
    <w:rsid w:val="00E65911"/>
    <w:rsid w:val="00E65A6C"/>
    <w:rsid w:val="00E65BE8"/>
    <w:rsid w:val="00E65C1A"/>
    <w:rsid w:val="00E65EAE"/>
    <w:rsid w:val="00E66B21"/>
    <w:rsid w:val="00E672D9"/>
    <w:rsid w:val="00E676FA"/>
    <w:rsid w:val="00E70F70"/>
    <w:rsid w:val="00E719D5"/>
    <w:rsid w:val="00E7236A"/>
    <w:rsid w:val="00E72C4B"/>
    <w:rsid w:val="00E7359E"/>
    <w:rsid w:val="00E74AF6"/>
    <w:rsid w:val="00E7586A"/>
    <w:rsid w:val="00E75E8D"/>
    <w:rsid w:val="00E7630A"/>
    <w:rsid w:val="00E76502"/>
    <w:rsid w:val="00E77271"/>
    <w:rsid w:val="00E80860"/>
    <w:rsid w:val="00E80D7A"/>
    <w:rsid w:val="00E8215D"/>
    <w:rsid w:val="00E8263D"/>
    <w:rsid w:val="00E82FCB"/>
    <w:rsid w:val="00E83889"/>
    <w:rsid w:val="00E84927"/>
    <w:rsid w:val="00E849E9"/>
    <w:rsid w:val="00E84D5E"/>
    <w:rsid w:val="00E85211"/>
    <w:rsid w:val="00E85D94"/>
    <w:rsid w:val="00E87D63"/>
    <w:rsid w:val="00E87E25"/>
    <w:rsid w:val="00E90253"/>
    <w:rsid w:val="00E904AC"/>
    <w:rsid w:val="00E91624"/>
    <w:rsid w:val="00E916BC"/>
    <w:rsid w:val="00E919A2"/>
    <w:rsid w:val="00E91DBA"/>
    <w:rsid w:val="00E922CE"/>
    <w:rsid w:val="00E93410"/>
    <w:rsid w:val="00E93B80"/>
    <w:rsid w:val="00E943AB"/>
    <w:rsid w:val="00E94689"/>
    <w:rsid w:val="00E9493D"/>
    <w:rsid w:val="00E95CDC"/>
    <w:rsid w:val="00E95D3B"/>
    <w:rsid w:val="00E96177"/>
    <w:rsid w:val="00E96A60"/>
    <w:rsid w:val="00E96FBA"/>
    <w:rsid w:val="00E97519"/>
    <w:rsid w:val="00E976F0"/>
    <w:rsid w:val="00EA0787"/>
    <w:rsid w:val="00EA105B"/>
    <w:rsid w:val="00EA199B"/>
    <w:rsid w:val="00EA24AD"/>
    <w:rsid w:val="00EA2926"/>
    <w:rsid w:val="00EA3A75"/>
    <w:rsid w:val="00EA47B2"/>
    <w:rsid w:val="00EA564C"/>
    <w:rsid w:val="00EA61DE"/>
    <w:rsid w:val="00EA67F6"/>
    <w:rsid w:val="00EA7199"/>
    <w:rsid w:val="00EA7B75"/>
    <w:rsid w:val="00EB0DB9"/>
    <w:rsid w:val="00EB1907"/>
    <w:rsid w:val="00EB1FB0"/>
    <w:rsid w:val="00EB235D"/>
    <w:rsid w:val="00EB2AB8"/>
    <w:rsid w:val="00EB2F91"/>
    <w:rsid w:val="00EB39F9"/>
    <w:rsid w:val="00EB409C"/>
    <w:rsid w:val="00EB45DB"/>
    <w:rsid w:val="00EB475F"/>
    <w:rsid w:val="00EB4F3E"/>
    <w:rsid w:val="00EB53B1"/>
    <w:rsid w:val="00EB565A"/>
    <w:rsid w:val="00EB6533"/>
    <w:rsid w:val="00EB6740"/>
    <w:rsid w:val="00EB6743"/>
    <w:rsid w:val="00EB7199"/>
    <w:rsid w:val="00EB720C"/>
    <w:rsid w:val="00EB7C79"/>
    <w:rsid w:val="00EB7F00"/>
    <w:rsid w:val="00EC14E5"/>
    <w:rsid w:val="00EC150A"/>
    <w:rsid w:val="00EC2162"/>
    <w:rsid w:val="00EC292F"/>
    <w:rsid w:val="00EC318C"/>
    <w:rsid w:val="00EC31F3"/>
    <w:rsid w:val="00EC3A14"/>
    <w:rsid w:val="00EC41C1"/>
    <w:rsid w:val="00EC5475"/>
    <w:rsid w:val="00EC56C2"/>
    <w:rsid w:val="00EC5DA2"/>
    <w:rsid w:val="00EC6040"/>
    <w:rsid w:val="00EC624D"/>
    <w:rsid w:val="00EC646C"/>
    <w:rsid w:val="00EC664C"/>
    <w:rsid w:val="00EC66BD"/>
    <w:rsid w:val="00EC7236"/>
    <w:rsid w:val="00EC7876"/>
    <w:rsid w:val="00EC79CD"/>
    <w:rsid w:val="00ED0008"/>
    <w:rsid w:val="00ED0C02"/>
    <w:rsid w:val="00ED0DBD"/>
    <w:rsid w:val="00ED1D39"/>
    <w:rsid w:val="00ED20FF"/>
    <w:rsid w:val="00ED221C"/>
    <w:rsid w:val="00ED2FA3"/>
    <w:rsid w:val="00ED40DB"/>
    <w:rsid w:val="00ED5325"/>
    <w:rsid w:val="00ED538A"/>
    <w:rsid w:val="00ED7C57"/>
    <w:rsid w:val="00EE0A2B"/>
    <w:rsid w:val="00EE0AE8"/>
    <w:rsid w:val="00EE0ED3"/>
    <w:rsid w:val="00EE1F80"/>
    <w:rsid w:val="00EE2892"/>
    <w:rsid w:val="00EE2A91"/>
    <w:rsid w:val="00EE2ABB"/>
    <w:rsid w:val="00EE3511"/>
    <w:rsid w:val="00EE3C2D"/>
    <w:rsid w:val="00EE3F94"/>
    <w:rsid w:val="00EE4406"/>
    <w:rsid w:val="00EE5566"/>
    <w:rsid w:val="00EE7217"/>
    <w:rsid w:val="00EF020A"/>
    <w:rsid w:val="00EF0AEF"/>
    <w:rsid w:val="00EF0E2F"/>
    <w:rsid w:val="00EF1297"/>
    <w:rsid w:val="00EF142D"/>
    <w:rsid w:val="00EF1BB3"/>
    <w:rsid w:val="00EF212A"/>
    <w:rsid w:val="00EF2512"/>
    <w:rsid w:val="00EF2621"/>
    <w:rsid w:val="00EF2D0F"/>
    <w:rsid w:val="00EF374F"/>
    <w:rsid w:val="00EF3812"/>
    <w:rsid w:val="00EF3E2E"/>
    <w:rsid w:val="00EF4558"/>
    <w:rsid w:val="00EF4C01"/>
    <w:rsid w:val="00EF4CB9"/>
    <w:rsid w:val="00EF5387"/>
    <w:rsid w:val="00EF5604"/>
    <w:rsid w:val="00EF5636"/>
    <w:rsid w:val="00EF5F6C"/>
    <w:rsid w:val="00EF67FB"/>
    <w:rsid w:val="00EF6AA4"/>
    <w:rsid w:val="00EF6BDB"/>
    <w:rsid w:val="00EF7546"/>
    <w:rsid w:val="00F0008E"/>
    <w:rsid w:val="00F005F6"/>
    <w:rsid w:val="00F00969"/>
    <w:rsid w:val="00F027B9"/>
    <w:rsid w:val="00F034B6"/>
    <w:rsid w:val="00F0432E"/>
    <w:rsid w:val="00F04815"/>
    <w:rsid w:val="00F04A64"/>
    <w:rsid w:val="00F04EAB"/>
    <w:rsid w:val="00F05DF3"/>
    <w:rsid w:val="00F10BEC"/>
    <w:rsid w:val="00F10C39"/>
    <w:rsid w:val="00F117D0"/>
    <w:rsid w:val="00F118C5"/>
    <w:rsid w:val="00F1449A"/>
    <w:rsid w:val="00F14B21"/>
    <w:rsid w:val="00F14E80"/>
    <w:rsid w:val="00F151CE"/>
    <w:rsid w:val="00F15C3B"/>
    <w:rsid w:val="00F15C70"/>
    <w:rsid w:val="00F170D8"/>
    <w:rsid w:val="00F171F7"/>
    <w:rsid w:val="00F1723C"/>
    <w:rsid w:val="00F177EC"/>
    <w:rsid w:val="00F1797A"/>
    <w:rsid w:val="00F20180"/>
    <w:rsid w:val="00F204DC"/>
    <w:rsid w:val="00F20823"/>
    <w:rsid w:val="00F214E3"/>
    <w:rsid w:val="00F21EC9"/>
    <w:rsid w:val="00F22C91"/>
    <w:rsid w:val="00F22D51"/>
    <w:rsid w:val="00F23AAC"/>
    <w:rsid w:val="00F2553B"/>
    <w:rsid w:val="00F25A32"/>
    <w:rsid w:val="00F26329"/>
    <w:rsid w:val="00F26B57"/>
    <w:rsid w:val="00F26D67"/>
    <w:rsid w:val="00F26FFA"/>
    <w:rsid w:val="00F271F1"/>
    <w:rsid w:val="00F32973"/>
    <w:rsid w:val="00F32B66"/>
    <w:rsid w:val="00F32BDE"/>
    <w:rsid w:val="00F33211"/>
    <w:rsid w:val="00F33214"/>
    <w:rsid w:val="00F3371C"/>
    <w:rsid w:val="00F33921"/>
    <w:rsid w:val="00F34C1D"/>
    <w:rsid w:val="00F3536E"/>
    <w:rsid w:val="00F358A6"/>
    <w:rsid w:val="00F36E9C"/>
    <w:rsid w:val="00F37536"/>
    <w:rsid w:val="00F37D43"/>
    <w:rsid w:val="00F40AEC"/>
    <w:rsid w:val="00F40D0F"/>
    <w:rsid w:val="00F41D2B"/>
    <w:rsid w:val="00F42E6F"/>
    <w:rsid w:val="00F43C2E"/>
    <w:rsid w:val="00F441F9"/>
    <w:rsid w:val="00F448C7"/>
    <w:rsid w:val="00F44DFE"/>
    <w:rsid w:val="00F44F2D"/>
    <w:rsid w:val="00F4534B"/>
    <w:rsid w:val="00F45DFA"/>
    <w:rsid w:val="00F46A0E"/>
    <w:rsid w:val="00F46BFF"/>
    <w:rsid w:val="00F46C06"/>
    <w:rsid w:val="00F470D2"/>
    <w:rsid w:val="00F475E8"/>
    <w:rsid w:val="00F50031"/>
    <w:rsid w:val="00F50861"/>
    <w:rsid w:val="00F51226"/>
    <w:rsid w:val="00F51F23"/>
    <w:rsid w:val="00F5214A"/>
    <w:rsid w:val="00F52972"/>
    <w:rsid w:val="00F529F3"/>
    <w:rsid w:val="00F53BCC"/>
    <w:rsid w:val="00F544E2"/>
    <w:rsid w:val="00F54BFD"/>
    <w:rsid w:val="00F55468"/>
    <w:rsid w:val="00F56E75"/>
    <w:rsid w:val="00F60B00"/>
    <w:rsid w:val="00F61022"/>
    <w:rsid w:val="00F613BD"/>
    <w:rsid w:val="00F61C27"/>
    <w:rsid w:val="00F6352A"/>
    <w:rsid w:val="00F63CF6"/>
    <w:rsid w:val="00F65609"/>
    <w:rsid w:val="00F66A50"/>
    <w:rsid w:val="00F67133"/>
    <w:rsid w:val="00F67782"/>
    <w:rsid w:val="00F67C47"/>
    <w:rsid w:val="00F7060E"/>
    <w:rsid w:val="00F71AF2"/>
    <w:rsid w:val="00F71D0C"/>
    <w:rsid w:val="00F72732"/>
    <w:rsid w:val="00F733CC"/>
    <w:rsid w:val="00F74B1F"/>
    <w:rsid w:val="00F7500D"/>
    <w:rsid w:val="00F75869"/>
    <w:rsid w:val="00F76AE1"/>
    <w:rsid w:val="00F77747"/>
    <w:rsid w:val="00F807F6"/>
    <w:rsid w:val="00F80C8E"/>
    <w:rsid w:val="00F81777"/>
    <w:rsid w:val="00F818D7"/>
    <w:rsid w:val="00F827F8"/>
    <w:rsid w:val="00F8332D"/>
    <w:rsid w:val="00F83842"/>
    <w:rsid w:val="00F839B8"/>
    <w:rsid w:val="00F8477F"/>
    <w:rsid w:val="00F84836"/>
    <w:rsid w:val="00F84F5E"/>
    <w:rsid w:val="00F856B3"/>
    <w:rsid w:val="00F8661F"/>
    <w:rsid w:val="00F86826"/>
    <w:rsid w:val="00F86C26"/>
    <w:rsid w:val="00F86D20"/>
    <w:rsid w:val="00F872DA"/>
    <w:rsid w:val="00F87859"/>
    <w:rsid w:val="00F87BA0"/>
    <w:rsid w:val="00F907E1"/>
    <w:rsid w:val="00F91E40"/>
    <w:rsid w:val="00F9222D"/>
    <w:rsid w:val="00F92804"/>
    <w:rsid w:val="00F92B37"/>
    <w:rsid w:val="00F937CC"/>
    <w:rsid w:val="00F93B9C"/>
    <w:rsid w:val="00F93F6E"/>
    <w:rsid w:val="00F93FAE"/>
    <w:rsid w:val="00F94554"/>
    <w:rsid w:val="00F94EAF"/>
    <w:rsid w:val="00F96080"/>
    <w:rsid w:val="00F968F5"/>
    <w:rsid w:val="00F96D15"/>
    <w:rsid w:val="00F97B73"/>
    <w:rsid w:val="00F97EFC"/>
    <w:rsid w:val="00FA0E48"/>
    <w:rsid w:val="00FA1356"/>
    <w:rsid w:val="00FA15E8"/>
    <w:rsid w:val="00FA1773"/>
    <w:rsid w:val="00FA2DAE"/>
    <w:rsid w:val="00FA32D1"/>
    <w:rsid w:val="00FA4038"/>
    <w:rsid w:val="00FA46B6"/>
    <w:rsid w:val="00FA66DA"/>
    <w:rsid w:val="00FA6899"/>
    <w:rsid w:val="00FA6EAA"/>
    <w:rsid w:val="00FB0715"/>
    <w:rsid w:val="00FB1679"/>
    <w:rsid w:val="00FB19C6"/>
    <w:rsid w:val="00FB1A7E"/>
    <w:rsid w:val="00FB1FF8"/>
    <w:rsid w:val="00FB3A23"/>
    <w:rsid w:val="00FB477A"/>
    <w:rsid w:val="00FB48FE"/>
    <w:rsid w:val="00FB5B47"/>
    <w:rsid w:val="00FB5CCE"/>
    <w:rsid w:val="00FB62BD"/>
    <w:rsid w:val="00FB7004"/>
    <w:rsid w:val="00FB7FFE"/>
    <w:rsid w:val="00FC11A4"/>
    <w:rsid w:val="00FC1BF0"/>
    <w:rsid w:val="00FC1F4B"/>
    <w:rsid w:val="00FC2116"/>
    <w:rsid w:val="00FC227C"/>
    <w:rsid w:val="00FC2694"/>
    <w:rsid w:val="00FC313E"/>
    <w:rsid w:val="00FC3C5A"/>
    <w:rsid w:val="00FC4354"/>
    <w:rsid w:val="00FC5C02"/>
    <w:rsid w:val="00FC6699"/>
    <w:rsid w:val="00FC6C0D"/>
    <w:rsid w:val="00FC7DBB"/>
    <w:rsid w:val="00FD009D"/>
    <w:rsid w:val="00FD00CD"/>
    <w:rsid w:val="00FD0487"/>
    <w:rsid w:val="00FD089E"/>
    <w:rsid w:val="00FD0CFD"/>
    <w:rsid w:val="00FD13FE"/>
    <w:rsid w:val="00FD17FD"/>
    <w:rsid w:val="00FD2624"/>
    <w:rsid w:val="00FD2AC1"/>
    <w:rsid w:val="00FD437A"/>
    <w:rsid w:val="00FD4DD6"/>
    <w:rsid w:val="00FD4E18"/>
    <w:rsid w:val="00FD53A2"/>
    <w:rsid w:val="00FD5CCD"/>
    <w:rsid w:val="00FD66F4"/>
    <w:rsid w:val="00FD7306"/>
    <w:rsid w:val="00FD7578"/>
    <w:rsid w:val="00FD7A91"/>
    <w:rsid w:val="00FE023A"/>
    <w:rsid w:val="00FE038B"/>
    <w:rsid w:val="00FE05CB"/>
    <w:rsid w:val="00FE0AD4"/>
    <w:rsid w:val="00FE0C79"/>
    <w:rsid w:val="00FE1221"/>
    <w:rsid w:val="00FE1E98"/>
    <w:rsid w:val="00FE4099"/>
    <w:rsid w:val="00FE49D3"/>
    <w:rsid w:val="00FE5288"/>
    <w:rsid w:val="00FE545D"/>
    <w:rsid w:val="00FE71F8"/>
    <w:rsid w:val="00FE72D7"/>
    <w:rsid w:val="00FE749B"/>
    <w:rsid w:val="00FE797F"/>
    <w:rsid w:val="00FE79D2"/>
    <w:rsid w:val="00FE7EE7"/>
    <w:rsid w:val="00FF0E7E"/>
    <w:rsid w:val="00FF1D52"/>
    <w:rsid w:val="00FF25AB"/>
    <w:rsid w:val="00FF2A6A"/>
    <w:rsid w:val="00FF3B52"/>
    <w:rsid w:val="00FF3DBF"/>
    <w:rsid w:val="00FF3DFD"/>
    <w:rsid w:val="00FF4222"/>
    <w:rsid w:val="00FF4587"/>
    <w:rsid w:val="00FF5111"/>
    <w:rsid w:val="00FF5134"/>
    <w:rsid w:val="00FF5D5D"/>
    <w:rsid w:val="00FF6619"/>
    <w:rsid w:val="00FF6D50"/>
    <w:rsid w:val="00FF6F32"/>
    <w:rsid w:val="00FF6F64"/>
    <w:rsid w:val="00FF7716"/>
    <w:rsid w:val="00FF7EC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5"/>
    <o:shapelayout v:ext="edit">
      <o:idmap v:ext="edit" data="1"/>
    </o:shapelayout>
  </w:shapeDefaults>
  <w:decimalSymbol w:val="."/>
  <w:listSeparator w:val=","/>
  <w14:docId w14:val="70D0FF31"/>
  <w15:docId w15:val="{EB91FD81-5A52-4095-B473-663BD2216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3842"/>
    <w:pPr>
      <w:spacing w:before="120"/>
    </w:pPr>
    <w:rPr>
      <w:rFonts w:ascii="Times New Roman" w:hAnsi="Times New Roman"/>
      <w:sz w:val="24"/>
      <w:szCs w:val="22"/>
      <w:lang w:bidi="en-US"/>
    </w:rPr>
  </w:style>
  <w:style w:type="paragraph" w:styleId="Heading1">
    <w:name w:val="heading 1"/>
    <w:basedOn w:val="Normal"/>
    <w:next w:val="Normal"/>
    <w:link w:val="Heading1Char"/>
    <w:uiPriority w:val="9"/>
    <w:qFormat/>
    <w:rsid w:val="00962B4E"/>
    <w:pPr>
      <w:keepNext/>
      <w:keepLines/>
      <w:numPr>
        <w:numId w:val="1"/>
      </w:numPr>
      <w:pBdr>
        <w:top w:val="single" w:sz="8" w:space="1" w:color="548DD4"/>
        <w:left w:val="single" w:sz="8" w:space="4" w:color="548DD4"/>
        <w:bottom w:val="single" w:sz="8" w:space="1" w:color="548DD4"/>
        <w:right w:val="single" w:sz="8" w:space="4" w:color="548DD4"/>
      </w:pBdr>
      <w:shd w:val="clear" w:color="auto" w:fill="548DD4"/>
      <w:spacing w:before="200"/>
      <w:outlineLvl w:val="0"/>
    </w:pPr>
    <w:rPr>
      <w:b/>
      <w:bCs/>
      <w:color w:val="FFFFFF"/>
      <w:szCs w:val="28"/>
    </w:rPr>
  </w:style>
  <w:style w:type="paragraph" w:styleId="Heading2">
    <w:name w:val="heading 2"/>
    <w:basedOn w:val="Normal"/>
    <w:next w:val="Normal"/>
    <w:link w:val="Heading2Char"/>
    <w:uiPriority w:val="9"/>
    <w:unhideWhenUsed/>
    <w:qFormat/>
    <w:rsid w:val="00962B4E"/>
    <w:pPr>
      <w:keepNext/>
      <w:keepLines/>
      <w:numPr>
        <w:ilvl w:val="1"/>
        <w:numId w:val="1"/>
      </w:numPr>
      <w:pBdr>
        <w:bottom w:val="single" w:sz="8" w:space="1" w:color="1F497D"/>
      </w:pBdr>
      <w:spacing w:before="200" w:after="120"/>
      <w:outlineLvl w:val="1"/>
    </w:pPr>
    <w:rPr>
      <w:bCs/>
      <w:color w:val="1F497D"/>
      <w:szCs w:val="26"/>
    </w:rPr>
  </w:style>
  <w:style w:type="paragraph" w:styleId="Heading3">
    <w:name w:val="heading 3"/>
    <w:basedOn w:val="Normal"/>
    <w:next w:val="Normal"/>
    <w:link w:val="Heading3Char"/>
    <w:autoRedefine/>
    <w:uiPriority w:val="9"/>
    <w:unhideWhenUsed/>
    <w:qFormat/>
    <w:rsid w:val="00CE71D9"/>
    <w:pPr>
      <w:keepNext/>
      <w:keepLines/>
      <w:numPr>
        <w:ilvl w:val="2"/>
        <w:numId w:val="1"/>
      </w:numPr>
      <w:spacing w:before="200"/>
      <w:outlineLvl w:val="2"/>
    </w:pPr>
    <w:rPr>
      <w:bCs/>
      <w:color w:val="1F497D" w:themeColor="text2"/>
      <w:lang w:bidi="ar-SA"/>
    </w:rPr>
  </w:style>
  <w:style w:type="paragraph" w:styleId="Heading4">
    <w:name w:val="heading 4"/>
    <w:basedOn w:val="Normal"/>
    <w:next w:val="Normal"/>
    <w:link w:val="Heading4Char"/>
    <w:uiPriority w:val="9"/>
    <w:unhideWhenUsed/>
    <w:qFormat/>
    <w:rsid w:val="00147D07"/>
    <w:pPr>
      <w:keepNext/>
      <w:keepLines/>
      <w:numPr>
        <w:ilvl w:val="3"/>
        <w:numId w:val="1"/>
      </w:numPr>
      <w:spacing w:before="200"/>
      <w:outlineLvl w:val="3"/>
    </w:pPr>
    <w:rPr>
      <w:rFonts w:ascii="Cambria" w:hAnsi="Cambria"/>
      <w:b/>
      <w:bCs/>
      <w:i/>
      <w:iCs/>
      <w:color w:val="4F81BD"/>
    </w:rPr>
  </w:style>
  <w:style w:type="paragraph" w:styleId="Heading5">
    <w:name w:val="heading 5"/>
    <w:basedOn w:val="Normal"/>
    <w:next w:val="Normal"/>
    <w:link w:val="Heading5Char"/>
    <w:uiPriority w:val="9"/>
    <w:semiHidden/>
    <w:unhideWhenUsed/>
    <w:qFormat/>
    <w:rsid w:val="007054D3"/>
    <w:pPr>
      <w:keepNext/>
      <w:keepLines/>
      <w:numPr>
        <w:ilvl w:val="4"/>
        <w:numId w:val="1"/>
      </w:numPr>
      <w:spacing w:before="20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7054D3"/>
    <w:pPr>
      <w:keepNext/>
      <w:keepLines/>
      <w:numPr>
        <w:ilvl w:val="5"/>
        <w:numId w:val="1"/>
      </w:numPr>
      <w:spacing w:before="20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7054D3"/>
    <w:pPr>
      <w:keepNext/>
      <w:keepLines/>
      <w:numPr>
        <w:ilvl w:val="6"/>
        <w:numId w:val="1"/>
      </w:numPr>
      <w:spacing w:before="20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7054D3"/>
    <w:pPr>
      <w:keepNext/>
      <w:keepLines/>
      <w:numPr>
        <w:ilvl w:val="7"/>
        <w:numId w:val="1"/>
      </w:numPr>
      <w:spacing w:before="200"/>
      <w:outlineLvl w:val="7"/>
    </w:pPr>
    <w:rPr>
      <w:rFonts w:ascii="Cambria" w:hAnsi="Cambria"/>
      <w:color w:val="4F81BD"/>
      <w:sz w:val="20"/>
      <w:szCs w:val="20"/>
    </w:rPr>
  </w:style>
  <w:style w:type="paragraph" w:styleId="Heading9">
    <w:name w:val="heading 9"/>
    <w:basedOn w:val="Normal"/>
    <w:next w:val="Normal"/>
    <w:link w:val="Heading9Char"/>
    <w:uiPriority w:val="9"/>
    <w:semiHidden/>
    <w:unhideWhenUsed/>
    <w:qFormat/>
    <w:rsid w:val="007054D3"/>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2B4E"/>
    <w:rPr>
      <w:rFonts w:ascii="Times New Roman" w:hAnsi="Times New Roman"/>
      <w:b/>
      <w:bCs/>
      <w:color w:val="FFFFFF"/>
      <w:sz w:val="24"/>
      <w:szCs w:val="28"/>
      <w:shd w:val="clear" w:color="auto" w:fill="548DD4"/>
      <w:lang w:bidi="en-US"/>
    </w:rPr>
  </w:style>
  <w:style w:type="character" w:customStyle="1" w:styleId="Heading2Char">
    <w:name w:val="Heading 2 Char"/>
    <w:basedOn w:val="DefaultParagraphFont"/>
    <w:link w:val="Heading2"/>
    <w:uiPriority w:val="9"/>
    <w:rsid w:val="00962B4E"/>
    <w:rPr>
      <w:rFonts w:ascii="Times New Roman" w:hAnsi="Times New Roman"/>
      <w:bCs/>
      <w:color w:val="1F497D"/>
      <w:sz w:val="24"/>
      <w:szCs w:val="26"/>
      <w:lang w:bidi="en-US"/>
    </w:rPr>
  </w:style>
  <w:style w:type="character" w:customStyle="1" w:styleId="Heading3Char">
    <w:name w:val="Heading 3 Char"/>
    <w:basedOn w:val="DefaultParagraphFont"/>
    <w:link w:val="Heading3"/>
    <w:uiPriority w:val="9"/>
    <w:rsid w:val="00CE71D9"/>
    <w:rPr>
      <w:rFonts w:ascii="Times New Roman" w:hAnsi="Times New Roman"/>
      <w:bCs/>
      <w:color w:val="1F497D" w:themeColor="text2"/>
      <w:sz w:val="24"/>
      <w:szCs w:val="22"/>
    </w:rPr>
  </w:style>
  <w:style w:type="character" w:customStyle="1" w:styleId="Heading4Char">
    <w:name w:val="Heading 4 Char"/>
    <w:basedOn w:val="DefaultParagraphFont"/>
    <w:link w:val="Heading4"/>
    <w:uiPriority w:val="9"/>
    <w:rsid w:val="00147D07"/>
    <w:rPr>
      <w:rFonts w:ascii="Cambria" w:hAnsi="Cambria"/>
      <w:b/>
      <w:bCs/>
      <w:i/>
      <w:iCs/>
      <w:color w:val="4F81BD"/>
      <w:sz w:val="24"/>
      <w:szCs w:val="22"/>
      <w:lang w:bidi="en-US"/>
    </w:rPr>
  </w:style>
  <w:style w:type="character" w:customStyle="1" w:styleId="Heading5Char">
    <w:name w:val="Heading 5 Char"/>
    <w:basedOn w:val="DefaultParagraphFont"/>
    <w:link w:val="Heading5"/>
    <w:uiPriority w:val="9"/>
    <w:semiHidden/>
    <w:rsid w:val="007054D3"/>
    <w:rPr>
      <w:rFonts w:ascii="Cambria" w:hAnsi="Cambria"/>
      <w:color w:val="243F60"/>
      <w:sz w:val="24"/>
      <w:szCs w:val="22"/>
      <w:lang w:bidi="en-US"/>
    </w:rPr>
  </w:style>
  <w:style w:type="character" w:customStyle="1" w:styleId="Heading6Char">
    <w:name w:val="Heading 6 Char"/>
    <w:basedOn w:val="DefaultParagraphFont"/>
    <w:link w:val="Heading6"/>
    <w:uiPriority w:val="9"/>
    <w:semiHidden/>
    <w:rsid w:val="007054D3"/>
    <w:rPr>
      <w:rFonts w:ascii="Cambria" w:hAnsi="Cambria"/>
      <w:i/>
      <w:iCs/>
      <w:color w:val="243F60"/>
      <w:sz w:val="24"/>
      <w:szCs w:val="22"/>
      <w:lang w:bidi="en-US"/>
    </w:rPr>
  </w:style>
  <w:style w:type="character" w:customStyle="1" w:styleId="Heading7Char">
    <w:name w:val="Heading 7 Char"/>
    <w:basedOn w:val="DefaultParagraphFont"/>
    <w:link w:val="Heading7"/>
    <w:uiPriority w:val="9"/>
    <w:semiHidden/>
    <w:rsid w:val="007054D3"/>
    <w:rPr>
      <w:rFonts w:ascii="Cambria" w:hAnsi="Cambria"/>
      <w:i/>
      <w:iCs/>
      <w:color w:val="404040"/>
      <w:sz w:val="24"/>
      <w:szCs w:val="22"/>
      <w:lang w:bidi="en-US"/>
    </w:rPr>
  </w:style>
  <w:style w:type="character" w:customStyle="1" w:styleId="Heading8Char">
    <w:name w:val="Heading 8 Char"/>
    <w:basedOn w:val="DefaultParagraphFont"/>
    <w:link w:val="Heading8"/>
    <w:uiPriority w:val="9"/>
    <w:semiHidden/>
    <w:rsid w:val="007054D3"/>
    <w:rPr>
      <w:rFonts w:ascii="Cambria" w:hAnsi="Cambria"/>
      <w:color w:val="4F81BD"/>
      <w:lang w:bidi="en-US"/>
    </w:rPr>
  </w:style>
  <w:style w:type="character" w:customStyle="1" w:styleId="Heading9Char">
    <w:name w:val="Heading 9 Char"/>
    <w:basedOn w:val="DefaultParagraphFont"/>
    <w:link w:val="Heading9"/>
    <w:uiPriority w:val="9"/>
    <w:semiHidden/>
    <w:rsid w:val="007054D3"/>
    <w:rPr>
      <w:rFonts w:ascii="Cambria" w:hAnsi="Cambria"/>
      <w:i/>
      <w:iCs/>
      <w:color w:val="404040"/>
      <w:lang w:bidi="en-US"/>
    </w:rPr>
  </w:style>
  <w:style w:type="paragraph" w:styleId="ListParagraph">
    <w:name w:val="List Paragraph"/>
    <w:basedOn w:val="Normal"/>
    <w:uiPriority w:val="34"/>
    <w:qFormat/>
    <w:rsid w:val="007054D3"/>
    <w:pPr>
      <w:ind w:left="720"/>
      <w:contextualSpacing/>
    </w:pPr>
  </w:style>
  <w:style w:type="character" w:styleId="CommentReference">
    <w:name w:val="annotation reference"/>
    <w:basedOn w:val="DefaultParagraphFont"/>
    <w:uiPriority w:val="99"/>
    <w:semiHidden/>
    <w:unhideWhenUsed/>
    <w:rsid w:val="00773434"/>
    <w:rPr>
      <w:sz w:val="16"/>
      <w:szCs w:val="16"/>
    </w:rPr>
  </w:style>
  <w:style w:type="paragraph" w:styleId="CommentText">
    <w:name w:val="annotation text"/>
    <w:basedOn w:val="Normal"/>
    <w:link w:val="CommentTextChar"/>
    <w:uiPriority w:val="99"/>
    <w:semiHidden/>
    <w:unhideWhenUsed/>
    <w:rsid w:val="00773434"/>
    <w:rPr>
      <w:sz w:val="20"/>
      <w:szCs w:val="20"/>
    </w:rPr>
  </w:style>
  <w:style w:type="character" w:customStyle="1" w:styleId="CommentTextChar">
    <w:name w:val="Comment Text Char"/>
    <w:basedOn w:val="DefaultParagraphFont"/>
    <w:link w:val="CommentText"/>
    <w:uiPriority w:val="99"/>
    <w:semiHidden/>
    <w:rsid w:val="00773434"/>
  </w:style>
  <w:style w:type="paragraph" w:styleId="CommentSubject">
    <w:name w:val="annotation subject"/>
    <w:basedOn w:val="CommentText"/>
    <w:next w:val="CommentText"/>
    <w:link w:val="CommentSubjectChar"/>
    <w:uiPriority w:val="99"/>
    <w:semiHidden/>
    <w:unhideWhenUsed/>
    <w:rsid w:val="00773434"/>
    <w:rPr>
      <w:b/>
      <w:bCs/>
    </w:rPr>
  </w:style>
  <w:style w:type="character" w:customStyle="1" w:styleId="CommentSubjectChar">
    <w:name w:val="Comment Subject Char"/>
    <w:basedOn w:val="CommentTextChar"/>
    <w:link w:val="CommentSubject"/>
    <w:uiPriority w:val="99"/>
    <w:semiHidden/>
    <w:rsid w:val="00773434"/>
    <w:rPr>
      <w:b/>
      <w:bCs/>
    </w:rPr>
  </w:style>
  <w:style w:type="paragraph" w:styleId="BalloonText">
    <w:name w:val="Balloon Text"/>
    <w:basedOn w:val="Normal"/>
    <w:link w:val="BalloonTextChar"/>
    <w:uiPriority w:val="99"/>
    <w:semiHidden/>
    <w:unhideWhenUsed/>
    <w:rsid w:val="00773434"/>
    <w:rPr>
      <w:rFonts w:ascii="Tahoma" w:hAnsi="Tahoma" w:cs="Tahoma"/>
      <w:sz w:val="16"/>
      <w:szCs w:val="16"/>
    </w:rPr>
  </w:style>
  <w:style w:type="character" w:customStyle="1" w:styleId="BalloonTextChar">
    <w:name w:val="Balloon Text Char"/>
    <w:basedOn w:val="DefaultParagraphFont"/>
    <w:link w:val="BalloonText"/>
    <w:uiPriority w:val="99"/>
    <w:semiHidden/>
    <w:rsid w:val="00773434"/>
    <w:rPr>
      <w:rFonts w:ascii="Tahoma" w:hAnsi="Tahoma" w:cs="Tahoma"/>
      <w:sz w:val="16"/>
      <w:szCs w:val="16"/>
    </w:rPr>
  </w:style>
  <w:style w:type="paragraph" w:styleId="TOCHeading">
    <w:name w:val="TOC Heading"/>
    <w:basedOn w:val="Heading1"/>
    <w:next w:val="Normal"/>
    <w:uiPriority w:val="39"/>
    <w:semiHidden/>
    <w:unhideWhenUsed/>
    <w:qFormat/>
    <w:rsid w:val="007054D3"/>
    <w:pPr>
      <w:outlineLvl w:val="9"/>
    </w:pPr>
  </w:style>
  <w:style w:type="paragraph" w:styleId="TOC1">
    <w:name w:val="toc 1"/>
    <w:basedOn w:val="Normal"/>
    <w:next w:val="Normal"/>
    <w:autoRedefine/>
    <w:uiPriority w:val="39"/>
    <w:unhideWhenUsed/>
    <w:rsid w:val="00512BDE"/>
    <w:pPr>
      <w:tabs>
        <w:tab w:val="left" w:pos="450"/>
        <w:tab w:val="right" w:leader="dot" w:pos="9350"/>
      </w:tabs>
      <w:spacing w:line="360" w:lineRule="auto"/>
    </w:pPr>
  </w:style>
  <w:style w:type="character" w:styleId="Hyperlink">
    <w:name w:val="Hyperlink"/>
    <w:basedOn w:val="DefaultParagraphFont"/>
    <w:uiPriority w:val="99"/>
    <w:unhideWhenUsed/>
    <w:rsid w:val="009A0C59"/>
    <w:rPr>
      <w:color w:val="0000FF"/>
      <w:u w:val="single"/>
    </w:rPr>
  </w:style>
  <w:style w:type="paragraph" w:styleId="TOC2">
    <w:name w:val="toc 2"/>
    <w:basedOn w:val="Normal"/>
    <w:next w:val="Normal"/>
    <w:autoRedefine/>
    <w:uiPriority w:val="39"/>
    <w:unhideWhenUsed/>
    <w:rsid w:val="004D5A8D"/>
    <w:pPr>
      <w:tabs>
        <w:tab w:val="left" w:pos="880"/>
        <w:tab w:val="right" w:leader="dot" w:pos="9350"/>
      </w:tabs>
      <w:spacing w:before="0"/>
      <w:ind w:left="216"/>
      <w:contextualSpacing/>
    </w:pPr>
  </w:style>
  <w:style w:type="paragraph" w:styleId="TOC3">
    <w:name w:val="toc 3"/>
    <w:basedOn w:val="Normal"/>
    <w:next w:val="Normal"/>
    <w:autoRedefine/>
    <w:uiPriority w:val="39"/>
    <w:unhideWhenUsed/>
    <w:rsid w:val="00C82504"/>
    <w:pPr>
      <w:tabs>
        <w:tab w:val="left" w:pos="1320"/>
        <w:tab w:val="right" w:leader="dot" w:pos="9350"/>
      </w:tabs>
      <w:spacing w:before="0"/>
      <w:ind w:left="446"/>
    </w:pPr>
  </w:style>
  <w:style w:type="paragraph" w:styleId="Caption">
    <w:name w:val="caption"/>
    <w:basedOn w:val="Normal"/>
    <w:next w:val="Normal"/>
    <w:uiPriority w:val="35"/>
    <w:unhideWhenUsed/>
    <w:qFormat/>
    <w:rsid w:val="00C37D8A"/>
    <w:rPr>
      <w:b/>
      <w:bCs/>
      <w:szCs w:val="18"/>
    </w:rPr>
  </w:style>
  <w:style w:type="paragraph" w:styleId="Title">
    <w:name w:val="Title"/>
    <w:basedOn w:val="Normal"/>
    <w:next w:val="Normal"/>
    <w:link w:val="TitleChar"/>
    <w:uiPriority w:val="10"/>
    <w:qFormat/>
    <w:rsid w:val="007054D3"/>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7054D3"/>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7054D3"/>
    <w:pPr>
      <w:numPr>
        <w:ilvl w:val="1"/>
      </w:numPr>
    </w:pPr>
    <w:rPr>
      <w:rFonts w:ascii="Cambria" w:hAnsi="Cambria"/>
      <w:i/>
      <w:iCs/>
      <w:color w:val="4F81BD"/>
      <w:spacing w:val="15"/>
      <w:szCs w:val="24"/>
    </w:rPr>
  </w:style>
  <w:style w:type="character" w:customStyle="1" w:styleId="SubtitleChar">
    <w:name w:val="Subtitle Char"/>
    <w:basedOn w:val="DefaultParagraphFont"/>
    <w:link w:val="Subtitle"/>
    <w:uiPriority w:val="11"/>
    <w:rsid w:val="007054D3"/>
    <w:rPr>
      <w:rFonts w:ascii="Cambria" w:eastAsia="Times New Roman" w:hAnsi="Cambria" w:cs="Times New Roman"/>
      <w:i/>
      <w:iCs/>
      <w:color w:val="4F81BD"/>
      <w:spacing w:val="15"/>
      <w:sz w:val="24"/>
      <w:szCs w:val="24"/>
    </w:rPr>
  </w:style>
  <w:style w:type="character" w:styleId="Strong">
    <w:name w:val="Strong"/>
    <w:basedOn w:val="DefaultParagraphFont"/>
    <w:uiPriority w:val="22"/>
    <w:qFormat/>
    <w:rsid w:val="007054D3"/>
    <w:rPr>
      <w:b/>
      <w:bCs/>
    </w:rPr>
  </w:style>
  <w:style w:type="character" w:styleId="Emphasis">
    <w:name w:val="Emphasis"/>
    <w:basedOn w:val="DefaultParagraphFont"/>
    <w:uiPriority w:val="20"/>
    <w:qFormat/>
    <w:rsid w:val="007054D3"/>
    <w:rPr>
      <w:i/>
      <w:iCs/>
    </w:rPr>
  </w:style>
  <w:style w:type="paragraph" w:styleId="NoSpacing">
    <w:name w:val="No Spacing"/>
    <w:uiPriority w:val="1"/>
    <w:qFormat/>
    <w:rsid w:val="007054D3"/>
    <w:rPr>
      <w:sz w:val="22"/>
      <w:szCs w:val="22"/>
      <w:lang w:bidi="en-US"/>
    </w:rPr>
  </w:style>
  <w:style w:type="paragraph" w:styleId="Quote">
    <w:name w:val="Quote"/>
    <w:basedOn w:val="Normal"/>
    <w:next w:val="Normal"/>
    <w:link w:val="QuoteChar"/>
    <w:uiPriority w:val="29"/>
    <w:qFormat/>
    <w:rsid w:val="007054D3"/>
    <w:rPr>
      <w:i/>
      <w:iCs/>
      <w:color w:val="000000"/>
    </w:rPr>
  </w:style>
  <w:style w:type="character" w:customStyle="1" w:styleId="QuoteChar">
    <w:name w:val="Quote Char"/>
    <w:basedOn w:val="DefaultParagraphFont"/>
    <w:link w:val="Quote"/>
    <w:uiPriority w:val="29"/>
    <w:rsid w:val="007054D3"/>
    <w:rPr>
      <w:i/>
      <w:iCs/>
      <w:color w:val="000000"/>
    </w:rPr>
  </w:style>
  <w:style w:type="paragraph" w:styleId="IntenseQuote">
    <w:name w:val="Intense Quote"/>
    <w:basedOn w:val="Normal"/>
    <w:next w:val="Normal"/>
    <w:link w:val="IntenseQuoteChar"/>
    <w:uiPriority w:val="30"/>
    <w:qFormat/>
    <w:rsid w:val="007054D3"/>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7054D3"/>
    <w:rPr>
      <w:b/>
      <w:bCs/>
      <w:i/>
      <w:iCs/>
      <w:color w:val="4F81BD"/>
    </w:rPr>
  </w:style>
  <w:style w:type="character" w:styleId="SubtleEmphasis">
    <w:name w:val="Subtle Emphasis"/>
    <w:basedOn w:val="DefaultParagraphFont"/>
    <w:uiPriority w:val="19"/>
    <w:qFormat/>
    <w:rsid w:val="007054D3"/>
    <w:rPr>
      <w:i/>
      <w:iCs/>
      <w:color w:val="808080"/>
    </w:rPr>
  </w:style>
  <w:style w:type="character" w:styleId="IntenseEmphasis">
    <w:name w:val="Intense Emphasis"/>
    <w:basedOn w:val="DefaultParagraphFont"/>
    <w:uiPriority w:val="21"/>
    <w:qFormat/>
    <w:rsid w:val="007054D3"/>
    <w:rPr>
      <w:b/>
      <w:bCs/>
      <w:i/>
      <w:iCs/>
      <w:color w:val="4F81BD"/>
    </w:rPr>
  </w:style>
  <w:style w:type="character" w:styleId="SubtleReference">
    <w:name w:val="Subtle Reference"/>
    <w:basedOn w:val="DefaultParagraphFont"/>
    <w:uiPriority w:val="31"/>
    <w:qFormat/>
    <w:rsid w:val="007054D3"/>
    <w:rPr>
      <w:smallCaps/>
      <w:color w:val="C0504D"/>
      <w:u w:val="single"/>
    </w:rPr>
  </w:style>
  <w:style w:type="character" w:styleId="IntenseReference">
    <w:name w:val="Intense Reference"/>
    <w:basedOn w:val="DefaultParagraphFont"/>
    <w:uiPriority w:val="32"/>
    <w:qFormat/>
    <w:rsid w:val="007054D3"/>
    <w:rPr>
      <w:b/>
      <w:bCs/>
      <w:smallCaps/>
      <w:color w:val="C0504D"/>
      <w:spacing w:val="5"/>
      <w:u w:val="single"/>
    </w:rPr>
  </w:style>
  <w:style w:type="character" w:styleId="BookTitle">
    <w:name w:val="Book Title"/>
    <w:basedOn w:val="DefaultParagraphFont"/>
    <w:uiPriority w:val="33"/>
    <w:qFormat/>
    <w:rsid w:val="007054D3"/>
    <w:rPr>
      <w:b/>
      <w:bCs/>
      <w:smallCaps/>
      <w:spacing w:val="5"/>
    </w:rPr>
  </w:style>
  <w:style w:type="character" w:customStyle="1" w:styleId="Code">
    <w:name w:val="Code"/>
    <w:basedOn w:val="DefaultParagraphFont"/>
    <w:uiPriority w:val="1"/>
    <w:qFormat/>
    <w:rsid w:val="0090705B"/>
    <w:rPr>
      <w:rFonts w:ascii="Courier New" w:hAnsi="Courier New"/>
      <w:sz w:val="20"/>
    </w:rPr>
  </w:style>
  <w:style w:type="paragraph" w:styleId="Revision">
    <w:name w:val="Revision"/>
    <w:hidden/>
    <w:uiPriority w:val="99"/>
    <w:semiHidden/>
    <w:rsid w:val="00062C0B"/>
    <w:rPr>
      <w:sz w:val="22"/>
      <w:szCs w:val="22"/>
      <w:lang w:bidi="en-US"/>
    </w:rPr>
  </w:style>
  <w:style w:type="table" w:styleId="TableGrid">
    <w:name w:val="Table Grid"/>
    <w:basedOn w:val="TableNormal"/>
    <w:uiPriority w:val="59"/>
    <w:rsid w:val="00AF66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70E5B"/>
    <w:rPr>
      <w:color w:val="808080"/>
    </w:rPr>
  </w:style>
  <w:style w:type="paragraph" w:styleId="NormalWeb">
    <w:name w:val="Normal (Web)"/>
    <w:basedOn w:val="Normal"/>
    <w:uiPriority w:val="99"/>
    <w:unhideWhenUsed/>
    <w:rsid w:val="00DD55C1"/>
    <w:pPr>
      <w:spacing w:before="100" w:beforeAutospacing="1" w:after="100" w:afterAutospacing="1"/>
    </w:pPr>
    <w:rPr>
      <w:rFonts w:eastAsiaTheme="minorEastAsia"/>
      <w:szCs w:val="24"/>
      <w:lang w:bidi="ar-SA"/>
    </w:rPr>
  </w:style>
  <w:style w:type="paragraph" w:styleId="Header">
    <w:name w:val="header"/>
    <w:basedOn w:val="Normal"/>
    <w:link w:val="HeaderChar"/>
    <w:uiPriority w:val="99"/>
    <w:unhideWhenUsed/>
    <w:rsid w:val="00E23741"/>
    <w:pPr>
      <w:tabs>
        <w:tab w:val="center" w:pos="4680"/>
        <w:tab w:val="right" w:pos="9360"/>
      </w:tabs>
      <w:spacing w:before="0"/>
    </w:pPr>
  </w:style>
  <w:style w:type="character" w:customStyle="1" w:styleId="HeaderChar">
    <w:name w:val="Header Char"/>
    <w:basedOn w:val="DefaultParagraphFont"/>
    <w:link w:val="Header"/>
    <w:uiPriority w:val="99"/>
    <w:rsid w:val="00E23741"/>
    <w:rPr>
      <w:sz w:val="22"/>
      <w:szCs w:val="22"/>
      <w:lang w:bidi="en-US"/>
    </w:rPr>
  </w:style>
  <w:style w:type="paragraph" w:styleId="Footer">
    <w:name w:val="footer"/>
    <w:basedOn w:val="Normal"/>
    <w:link w:val="FooterChar"/>
    <w:uiPriority w:val="99"/>
    <w:unhideWhenUsed/>
    <w:rsid w:val="00E23741"/>
    <w:pPr>
      <w:tabs>
        <w:tab w:val="center" w:pos="4680"/>
        <w:tab w:val="right" w:pos="9360"/>
      </w:tabs>
      <w:spacing w:before="0"/>
    </w:pPr>
  </w:style>
  <w:style w:type="character" w:customStyle="1" w:styleId="FooterChar">
    <w:name w:val="Footer Char"/>
    <w:basedOn w:val="DefaultParagraphFont"/>
    <w:link w:val="Footer"/>
    <w:uiPriority w:val="99"/>
    <w:rsid w:val="00E23741"/>
    <w:rPr>
      <w:sz w:val="22"/>
      <w:szCs w:val="22"/>
      <w:lang w:bidi="en-US"/>
    </w:rPr>
  </w:style>
  <w:style w:type="paragraph" w:customStyle="1" w:styleId="Default">
    <w:name w:val="Default"/>
    <w:rsid w:val="00142FAF"/>
    <w:pPr>
      <w:autoSpaceDE w:val="0"/>
      <w:autoSpaceDN w:val="0"/>
      <w:adjustRightInd w:val="0"/>
    </w:pPr>
    <w:rPr>
      <w:rFonts w:ascii="Times New Roman" w:eastAsiaTheme="minorHAnsi" w:hAnsi="Times New Roman"/>
      <w:color w:val="000000"/>
      <w:sz w:val="24"/>
      <w:szCs w:val="24"/>
    </w:rPr>
  </w:style>
  <w:style w:type="paragraph" w:styleId="HTMLPreformatted">
    <w:name w:val="HTML Preformatted"/>
    <w:basedOn w:val="Normal"/>
    <w:link w:val="HTMLPreformattedChar"/>
    <w:uiPriority w:val="99"/>
    <w:semiHidden/>
    <w:unhideWhenUsed/>
    <w:rsid w:val="00C64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C64E8B"/>
    <w:rPr>
      <w:rFonts w:ascii="Courier New" w:hAnsi="Courier New" w:cs="Courier New"/>
    </w:rPr>
  </w:style>
  <w:style w:type="paragraph" w:customStyle="1" w:styleId="MajorHeading">
    <w:name w:val="Major Heading"/>
    <w:basedOn w:val="Normal"/>
    <w:link w:val="MajorHeadingChar"/>
    <w:rsid w:val="00C57026"/>
    <w:pPr>
      <w:spacing w:before="0" w:after="200"/>
    </w:pPr>
    <w:rPr>
      <w:rFonts w:eastAsiaTheme="minorEastAsia"/>
      <w:b/>
      <w:szCs w:val="24"/>
      <w:lang w:eastAsia="zh-CN" w:bidi="ar-SA"/>
    </w:rPr>
  </w:style>
  <w:style w:type="character" w:customStyle="1" w:styleId="MajorHeadingChar">
    <w:name w:val="Major Heading Char"/>
    <w:basedOn w:val="DefaultParagraphFont"/>
    <w:link w:val="MajorHeading"/>
    <w:rsid w:val="00C57026"/>
    <w:rPr>
      <w:rFonts w:ascii="Times New Roman" w:eastAsiaTheme="minorEastAsia" w:hAnsi="Times New Roman"/>
      <w:b/>
      <w:sz w:val="24"/>
      <w:szCs w:val="24"/>
      <w:lang w:eastAsia="zh-CN"/>
    </w:rPr>
  </w:style>
  <w:style w:type="character" w:customStyle="1" w:styleId="sc11">
    <w:name w:val="sc11"/>
    <w:basedOn w:val="DefaultParagraphFont"/>
    <w:rsid w:val="0007686D"/>
    <w:rPr>
      <w:rFonts w:ascii="Courier New" w:hAnsi="Courier New" w:cs="Courier New" w:hint="default"/>
      <w:color w:val="000000"/>
      <w:sz w:val="20"/>
      <w:szCs w:val="20"/>
    </w:rPr>
  </w:style>
  <w:style w:type="character" w:customStyle="1" w:styleId="sc0">
    <w:name w:val="sc0"/>
    <w:basedOn w:val="DefaultParagraphFont"/>
    <w:rsid w:val="0007686D"/>
    <w:rPr>
      <w:rFonts w:ascii="Courier New" w:hAnsi="Courier New" w:cs="Courier New" w:hint="default"/>
      <w:color w:val="000000"/>
      <w:sz w:val="20"/>
      <w:szCs w:val="20"/>
    </w:rPr>
  </w:style>
  <w:style w:type="character" w:customStyle="1" w:styleId="sc91">
    <w:name w:val="sc91"/>
    <w:basedOn w:val="DefaultParagraphFont"/>
    <w:rsid w:val="0007686D"/>
    <w:rPr>
      <w:rFonts w:ascii="Courier New" w:hAnsi="Courier New" w:cs="Courier New" w:hint="default"/>
      <w:color w:val="804000"/>
      <w:sz w:val="20"/>
      <w:szCs w:val="20"/>
    </w:rPr>
  </w:style>
  <w:style w:type="character" w:customStyle="1" w:styleId="sc161">
    <w:name w:val="sc161"/>
    <w:basedOn w:val="DefaultParagraphFont"/>
    <w:rsid w:val="0007686D"/>
    <w:rPr>
      <w:rFonts w:ascii="Courier New" w:hAnsi="Courier New" w:cs="Courier New" w:hint="default"/>
      <w:color w:val="8000FF"/>
      <w:sz w:val="20"/>
      <w:szCs w:val="20"/>
    </w:rPr>
  </w:style>
  <w:style w:type="character" w:customStyle="1" w:styleId="sc101">
    <w:name w:val="sc101"/>
    <w:basedOn w:val="DefaultParagraphFont"/>
    <w:rsid w:val="0007686D"/>
    <w:rPr>
      <w:rFonts w:ascii="Courier New" w:hAnsi="Courier New" w:cs="Courier New" w:hint="default"/>
      <w:b/>
      <w:bCs/>
      <w:color w:val="000080"/>
      <w:sz w:val="20"/>
      <w:szCs w:val="20"/>
    </w:rPr>
  </w:style>
  <w:style w:type="character" w:customStyle="1" w:styleId="sc21">
    <w:name w:val="sc21"/>
    <w:basedOn w:val="DefaultParagraphFont"/>
    <w:rsid w:val="0007686D"/>
    <w:rPr>
      <w:rFonts w:ascii="Courier New" w:hAnsi="Courier New" w:cs="Courier New" w:hint="default"/>
      <w:color w:val="008000"/>
      <w:sz w:val="20"/>
      <w:szCs w:val="20"/>
    </w:rPr>
  </w:style>
  <w:style w:type="character" w:customStyle="1" w:styleId="sc41">
    <w:name w:val="sc41"/>
    <w:basedOn w:val="DefaultParagraphFont"/>
    <w:rsid w:val="0007686D"/>
    <w:rPr>
      <w:rFonts w:ascii="Courier New" w:hAnsi="Courier New" w:cs="Courier New" w:hint="default"/>
      <w:color w:val="FF8000"/>
      <w:sz w:val="20"/>
      <w:szCs w:val="20"/>
    </w:rPr>
  </w:style>
  <w:style w:type="character" w:customStyle="1" w:styleId="sc51">
    <w:name w:val="sc51"/>
    <w:basedOn w:val="DefaultParagraphFont"/>
    <w:rsid w:val="0007686D"/>
    <w:rPr>
      <w:rFonts w:ascii="Courier New" w:hAnsi="Courier New" w:cs="Courier New" w:hint="default"/>
      <w:b/>
      <w:bCs/>
      <w:color w:val="0000FF"/>
      <w:sz w:val="20"/>
      <w:szCs w:val="20"/>
    </w:rPr>
  </w:style>
  <w:style w:type="paragraph" w:customStyle="1" w:styleId="sc2">
    <w:name w:val="sc2"/>
    <w:basedOn w:val="Normal"/>
    <w:rsid w:val="008A2216"/>
    <w:pPr>
      <w:spacing w:before="100" w:beforeAutospacing="1" w:after="100" w:afterAutospacing="1"/>
    </w:pPr>
    <w:rPr>
      <w:color w:val="008000"/>
      <w:szCs w:val="24"/>
      <w:lang w:bidi="ar-SA"/>
    </w:rPr>
  </w:style>
  <w:style w:type="paragraph" w:customStyle="1" w:styleId="sc4">
    <w:name w:val="sc4"/>
    <w:basedOn w:val="Normal"/>
    <w:rsid w:val="008A2216"/>
    <w:pPr>
      <w:spacing w:before="100" w:beforeAutospacing="1" w:after="100" w:afterAutospacing="1"/>
    </w:pPr>
    <w:rPr>
      <w:color w:val="FF8000"/>
      <w:szCs w:val="24"/>
      <w:lang w:bidi="ar-SA"/>
    </w:rPr>
  </w:style>
  <w:style w:type="paragraph" w:customStyle="1" w:styleId="sc5">
    <w:name w:val="sc5"/>
    <w:basedOn w:val="Normal"/>
    <w:rsid w:val="008A2216"/>
    <w:pPr>
      <w:spacing w:before="100" w:beforeAutospacing="1" w:after="100" w:afterAutospacing="1"/>
    </w:pPr>
    <w:rPr>
      <w:b/>
      <w:bCs/>
      <w:color w:val="0000FF"/>
      <w:szCs w:val="24"/>
      <w:lang w:bidi="ar-SA"/>
    </w:rPr>
  </w:style>
  <w:style w:type="paragraph" w:customStyle="1" w:styleId="sc6">
    <w:name w:val="sc6"/>
    <w:basedOn w:val="Normal"/>
    <w:rsid w:val="008A2216"/>
    <w:pPr>
      <w:spacing w:before="100" w:beforeAutospacing="1" w:after="100" w:afterAutospacing="1"/>
    </w:pPr>
    <w:rPr>
      <w:color w:val="808080"/>
      <w:szCs w:val="24"/>
      <w:lang w:bidi="ar-SA"/>
    </w:rPr>
  </w:style>
  <w:style w:type="paragraph" w:customStyle="1" w:styleId="sc7">
    <w:name w:val="sc7"/>
    <w:basedOn w:val="Normal"/>
    <w:rsid w:val="008A2216"/>
    <w:pPr>
      <w:spacing w:before="100" w:beforeAutospacing="1" w:after="100" w:afterAutospacing="1"/>
    </w:pPr>
    <w:rPr>
      <w:color w:val="808080"/>
      <w:szCs w:val="24"/>
      <w:lang w:bidi="ar-SA"/>
    </w:rPr>
  </w:style>
  <w:style w:type="paragraph" w:customStyle="1" w:styleId="sc9">
    <w:name w:val="sc9"/>
    <w:basedOn w:val="Normal"/>
    <w:rsid w:val="008A2216"/>
    <w:pPr>
      <w:spacing w:before="100" w:beforeAutospacing="1" w:after="100" w:afterAutospacing="1"/>
    </w:pPr>
    <w:rPr>
      <w:color w:val="804000"/>
      <w:szCs w:val="24"/>
      <w:lang w:bidi="ar-SA"/>
    </w:rPr>
  </w:style>
  <w:style w:type="paragraph" w:customStyle="1" w:styleId="sc10">
    <w:name w:val="sc10"/>
    <w:basedOn w:val="Normal"/>
    <w:rsid w:val="008A2216"/>
    <w:pPr>
      <w:spacing w:before="100" w:beforeAutospacing="1" w:after="100" w:afterAutospacing="1"/>
    </w:pPr>
    <w:rPr>
      <w:b/>
      <w:bCs/>
      <w:color w:val="000080"/>
      <w:szCs w:val="24"/>
      <w:lang w:bidi="ar-SA"/>
    </w:rPr>
  </w:style>
  <w:style w:type="paragraph" w:customStyle="1" w:styleId="sc16">
    <w:name w:val="sc16"/>
    <w:basedOn w:val="Normal"/>
    <w:rsid w:val="008A2216"/>
    <w:pPr>
      <w:spacing w:before="100" w:beforeAutospacing="1" w:after="100" w:afterAutospacing="1"/>
    </w:pPr>
    <w:rPr>
      <w:color w:val="8000FF"/>
      <w:szCs w:val="24"/>
      <w:lang w:bidi="ar-SA"/>
    </w:rPr>
  </w:style>
  <w:style w:type="character" w:customStyle="1" w:styleId="sc71">
    <w:name w:val="sc71"/>
    <w:basedOn w:val="DefaultParagraphFont"/>
    <w:rsid w:val="008A2216"/>
    <w:rPr>
      <w:rFonts w:ascii="Courier New" w:hAnsi="Courier New" w:cs="Courier New" w:hint="default"/>
      <w:color w:val="808080"/>
      <w:sz w:val="20"/>
      <w:szCs w:val="20"/>
    </w:rPr>
  </w:style>
  <w:style w:type="character" w:customStyle="1" w:styleId="sc61">
    <w:name w:val="sc61"/>
    <w:basedOn w:val="DefaultParagraphFont"/>
    <w:rsid w:val="008A2216"/>
    <w:rPr>
      <w:rFonts w:ascii="Courier New" w:hAnsi="Courier New" w:cs="Courier New" w:hint="default"/>
      <w:color w:val="808080"/>
      <w:sz w:val="20"/>
      <w:szCs w:val="20"/>
    </w:rPr>
  </w:style>
  <w:style w:type="character" w:customStyle="1" w:styleId="sc12">
    <w:name w:val="sc12"/>
    <w:basedOn w:val="DefaultParagraphFont"/>
    <w:rsid w:val="00421D5C"/>
    <w:rPr>
      <w:rFonts w:ascii="Courier New" w:hAnsi="Courier New" w:cs="Courier New" w:hint="default"/>
      <w:color w:val="008000"/>
      <w:sz w:val="20"/>
      <w:szCs w:val="20"/>
    </w:rPr>
  </w:style>
  <w:style w:type="character" w:customStyle="1" w:styleId="sc31">
    <w:name w:val="sc31"/>
    <w:basedOn w:val="DefaultParagraphFont"/>
    <w:rsid w:val="00421D5C"/>
    <w:rPr>
      <w:rFonts w:ascii="Courier New" w:hAnsi="Courier New" w:cs="Courier New" w:hint="default"/>
      <w:color w:val="008080"/>
      <w:sz w:val="20"/>
      <w:szCs w:val="20"/>
    </w:rPr>
  </w:style>
  <w:style w:type="character" w:customStyle="1" w:styleId="sc171">
    <w:name w:val="sc171"/>
    <w:basedOn w:val="DefaultParagraphFont"/>
    <w:rsid w:val="00421D5C"/>
    <w:rPr>
      <w:rFonts w:ascii="Courier New" w:hAnsi="Courier New" w:cs="Courier New" w:hint="default"/>
      <w:b/>
      <w:bCs/>
      <w:color w:val="008080"/>
      <w:sz w:val="20"/>
      <w:szCs w:val="20"/>
    </w:rPr>
  </w:style>
  <w:style w:type="paragraph" w:styleId="TableofFigures">
    <w:name w:val="table of figures"/>
    <w:basedOn w:val="Normal"/>
    <w:next w:val="Normal"/>
    <w:uiPriority w:val="99"/>
    <w:unhideWhenUsed/>
    <w:rsid w:val="008C1F36"/>
  </w:style>
  <w:style w:type="paragraph" w:styleId="Date">
    <w:name w:val="Date"/>
    <w:basedOn w:val="Normal"/>
    <w:next w:val="Normal"/>
    <w:link w:val="DateChar"/>
    <w:uiPriority w:val="99"/>
    <w:semiHidden/>
    <w:unhideWhenUsed/>
    <w:rsid w:val="00F84836"/>
  </w:style>
  <w:style w:type="character" w:customStyle="1" w:styleId="DateChar">
    <w:name w:val="Date Char"/>
    <w:basedOn w:val="DefaultParagraphFont"/>
    <w:link w:val="Date"/>
    <w:uiPriority w:val="99"/>
    <w:semiHidden/>
    <w:rsid w:val="00F84836"/>
    <w:rPr>
      <w:rFonts w:ascii="Times New Roman" w:hAnsi="Times New Roman"/>
      <w:sz w:val="24"/>
      <w:szCs w:val="22"/>
      <w:lang w:bidi="en-US"/>
    </w:rPr>
  </w:style>
  <w:style w:type="paragraph" w:styleId="DocumentMap">
    <w:name w:val="Document Map"/>
    <w:basedOn w:val="Normal"/>
    <w:link w:val="DocumentMapChar"/>
    <w:uiPriority w:val="99"/>
    <w:semiHidden/>
    <w:unhideWhenUsed/>
    <w:rsid w:val="009B7457"/>
    <w:pPr>
      <w:spacing w:before="0"/>
    </w:pPr>
    <w:rPr>
      <w:rFonts w:ascii="Lucida Grande" w:hAnsi="Lucida Grande" w:cs="Lucida Grande"/>
      <w:szCs w:val="24"/>
    </w:rPr>
  </w:style>
  <w:style w:type="character" w:customStyle="1" w:styleId="DocumentMapChar">
    <w:name w:val="Document Map Char"/>
    <w:basedOn w:val="DefaultParagraphFont"/>
    <w:link w:val="DocumentMap"/>
    <w:uiPriority w:val="99"/>
    <w:semiHidden/>
    <w:rsid w:val="009B7457"/>
    <w:rPr>
      <w:rFonts w:ascii="Lucida Grande" w:hAnsi="Lucida Grande" w:cs="Lucida Grande"/>
      <w:sz w:val="24"/>
      <w:szCs w:val="24"/>
      <w:lang w:bidi="en-US"/>
    </w:rPr>
  </w:style>
  <w:style w:type="paragraph" w:customStyle="1" w:styleId="sc1">
    <w:name w:val="sc1"/>
    <w:basedOn w:val="Normal"/>
    <w:rsid w:val="000F3F02"/>
    <w:pPr>
      <w:spacing w:before="100" w:beforeAutospacing="1" w:after="100" w:afterAutospacing="1"/>
    </w:pPr>
    <w:rPr>
      <w:color w:val="008000"/>
      <w:szCs w:val="24"/>
      <w:lang w:eastAsia="ja-JP" w:bidi="ar-SA"/>
    </w:rPr>
  </w:style>
  <w:style w:type="paragraph" w:styleId="TOC4">
    <w:name w:val="toc 4"/>
    <w:basedOn w:val="Normal"/>
    <w:next w:val="Normal"/>
    <w:autoRedefine/>
    <w:uiPriority w:val="39"/>
    <w:unhideWhenUsed/>
    <w:rsid w:val="006E6A7C"/>
    <w:pPr>
      <w:spacing w:before="0" w:after="100" w:line="259" w:lineRule="auto"/>
      <w:ind w:left="660"/>
    </w:pPr>
    <w:rPr>
      <w:rFonts w:asciiTheme="minorHAnsi" w:eastAsiaTheme="minorEastAsia" w:hAnsiTheme="minorHAnsi" w:cstheme="minorBidi"/>
      <w:sz w:val="22"/>
      <w:lang w:eastAsia="ja-JP" w:bidi="ar-SA"/>
    </w:rPr>
  </w:style>
  <w:style w:type="paragraph" w:styleId="TOC5">
    <w:name w:val="toc 5"/>
    <w:basedOn w:val="Normal"/>
    <w:next w:val="Normal"/>
    <w:autoRedefine/>
    <w:uiPriority w:val="39"/>
    <w:unhideWhenUsed/>
    <w:rsid w:val="006E6A7C"/>
    <w:pPr>
      <w:spacing w:before="0" w:after="100" w:line="259" w:lineRule="auto"/>
      <w:ind w:left="880"/>
    </w:pPr>
    <w:rPr>
      <w:rFonts w:asciiTheme="minorHAnsi" w:eastAsiaTheme="minorEastAsia" w:hAnsiTheme="minorHAnsi" w:cstheme="minorBidi"/>
      <w:sz w:val="22"/>
      <w:lang w:eastAsia="ja-JP" w:bidi="ar-SA"/>
    </w:rPr>
  </w:style>
  <w:style w:type="paragraph" w:styleId="TOC6">
    <w:name w:val="toc 6"/>
    <w:basedOn w:val="Normal"/>
    <w:next w:val="Normal"/>
    <w:autoRedefine/>
    <w:uiPriority w:val="39"/>
    <w:unhideWhenUsed/>
    <w:rsid w:val="006E6A7C"/>
    <w:pPr>
      <w:spacing w:before="0" w:after="100" w:line="259" w:lineRule="auto"/>
      <w:ind w:left="1100"/>
    </w:pPr>
    <w:rPr>
      <w:rFonts w:asciiTheme="minorHAnsi" w:eastAsiaTheme="minorEastAsia" w:hAnsiTheme="minorHAnsi" w:cstheme="minorBidi"/>
      <w:sz w:val="22"/>
      <w:lang w:eastAsia="ja-JP" w:bidi="ar-SA"/>
    </w:rPr>
  </w:style>
  <w:style w:type="paragraph" w:styleId="TOC7">
    <w:name w:val="toc 7"/>
    <w:basedOn w:val="Normal"/>
    <w:next w:val="Normal"/>
    <w:autoRedefine/>
    <w:uiPriority w:val="39"/>
    <w:unhideWhenUsed/>
    <w:rsid w:val="006E6A7C"/>
    <w:pPr>
      <w:spacing w:before="0" w:after="100" w:line="259" w:lineRule="auto"/>
      <w:ind w:left="1320"/>
    </w:pPr>
    <w:rPr>
      <w:rFonts w:asciiTheme="minorHAnsi" w:eastAsiaTheme="minorEastAsia" w:hAnsiTheme="minorHAnsi" w:cstheme="minorBidi"/>
      <w:sz w:val="22"/>
      <w:lang w:eastAsia="ja-JP" w:bidi="ar-SA"/>
    </w:rPr>
  </w:style>
  <w:style w:type="paragraph" w:styleId="TOC8">
    <w:name w:val="toc 8"/>
    <w:basedOn w:val="Normal"/>
    <w:next w:val="Normal"/>
    <w:autoRedefine/>
    <w:uiPriority w:val="39"/>
    <w:unhideWhenUsed/>
    <w:rsid w:val="006E6A7C"/>
    <w:pPr>
      <w:spacing w:before="0" w:after="100" w:line="259" w:lineRule="auto"/>
      <w:ind w:left="1540"/>
    </w:pPr>
    <w:rPr>
      <w:rFonts w:asciiTheme="minorHAnsi" w:eastAsiaTheme="minorEastAsia" w:hAnsiTheme="minorHAnsi" w:cstheme="minorBidi"/>
      <w:sz w:val="22"/>
      <w:lang w:eastAsia="ja-JP" w:bidi="ar-SA"/>
    </w:rPr>
  </w:style>
  <w:style w:type="paragraph" w:styleId="TOC9">
    <w:name w:val="toc 9"/>
    <w:basedOn w:val="Normal"/>
    <w:next w:val="Normal"/>
    <w:autoRedefine/>
    <w:uiPriority w:val="39"/>
    <w:unhideWhenUsed/>
    <w:rsid w:val="006E6A7C"/>
    <w:pPr>
      <w:spacing w:before="0" w:after="100" w:line="259" w:lineRule="auto"/>
      <w:ind w:left="1760"/>
    </w:pPr>
    <w:rPr>
      <w:rFonts w:asciiTheme="minorHAnsi" w:eastAsiaTheme="minorEastAsia" w:hAnsiTheme="minorHAnsi" w:cstheme="minorBidi"/>
      <w:sz w:val="22"/>
      <w:lang w:eastAsia="ja-JP" w:bidi="ar-SA"/>
    </w:rPr>
  </w:style>
  <w:style w:type="character" w:customStyle="1" w:styleId="apple-converted-space">
    <w:name w:val="apple-converted-space"/>
    <w:basedOn w:val="DefaultParagraphFont"/>
    <w:rsid w:val="00D17F98"/>
  </w:style>
  <w:style w:type="paragraph" w:customStyle="1" w:styleId="Normal1">
    <w:name w:val="Normal1"/>
    <w:rsid w:val="00511174"/>
    <w:pPr>
      <w:spacing w:line="276" w:lineRule="auto"/>
    </w:pPr>
    <w:rPr>
      <w:rFonts w:ascii="Arial" w:eastAsia="Arial" w:hAnsi="Arial" w:cs="Arial"/>
      <w:color w:val="000000"/>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8950">
      <w:bodyDiv w:val="1"/>
      <w:marLeft w:val="0"/>
      <w:marRight w:val="0"/>
      <w:marTop w:val="0"/>
      <w:marBottom w:val="0"/>
      <w:divBdr>
        <w:top w:val="none" w:sz="0" w:space="0" w:color="auto"/>
        <w:left w:val="none" w:sz="0" w:space="0" w:color="auto"/>
        <w:bottom w:val="none" w:sz="0" w:space="0" w:color="auto"/>
        <w:right w:val="none" w:sz="0" w:space="0" w:color="auto"/>
      </w:divBdr>
      <w:divsChild>
        <w:div w:id="954212367">
          <w:marLeft w:val="0"/>
          <w:marRight w:val="0"/>
          <w:marTop w:val="0"/>
          <w:marBottom w:val="0"/>
          <w:divBdr>
            <w:top w:val="none" w:sz="0" w:space="0" w:color="auto"/>
            <w:left w:val="none" w:sz="0" w:space="0" w:color="auto"/>
            <w:bottom w:val="none" w:sz="0" w:space="0" w:color="auto"/>
            <w:right w:val="none" w:sz="0" w:space="0" w:color="auto"/>
          </w:divBdr>
        </w:div>
      </w:divsChild>
    </w:div>
    <w:div w:id="20977252">
      <w:bodyDiv w:val="1"/>
      <w:marLeft w:val="0"/>
      <w:marRight w:val="0"/>
      <w:marTop w:val="0"/>
      <w:marBottom w:val="0"/>
      <w:divBdr>
        <w:top w:val="none" w:sz="0" w:space="0" w:color="auto"/>
        <w:left w:val="none" w:sz="0" w:space="0" w:color="auto"/>
        <w:bottom w:val="none" w:sz="0" w:space="0" w:color="auto"/>
        <w:right w:val="none" w:sz="0" w:space="0" w:color="auto"/>
      </w:divBdr>
      <w:divsChild>
        <w:div w:id="757599296">
          <w:marLeft w:val="0"/>
          <w:marRight w:val="0"/>
          <w:marTop w:val="0"/>
          <w:marBottom w:val="0"/>
          <w:divBdr>
            <w:top w:val="none" w:sz="0" w:space="0" w:color="auto"/>
            <w:left w:val="none" w:sz="0" w:space="0" w:color="auto"/>
            <w:bottom w:val="none" w:sz="0" w:space="0" w:color="auto"/>
            <w:right w:val="none" w:sz="0" w:space="0" w:color="auto"/>
          </w:divBdr>
        </w:div>
      </w:divsChild>
    </w:div>
    <w:div w:id="25453063">
      <w:bodyDiv w:val="1"/>
      <w:marLeft w:val="0"/>
      <w:marRight w:val="0"/>
      <w:marTop w:val="0"/>
      <w:marBottom w:val="0"/>
      <w:divBdr>
        <w:top w:val="none" w:sz="0" w:space="0" w:color="auto"/>
        <w:left w:val="none" w:sz="0" w:space="0" w:color="auto"/>
        <w:bottom w:val="none" w:sz="0" w:space="0" w:color="auto"/>
        <w:right w:val="none" w:sz="0" w:space="0" w:color="auto"/>
      </w:divBdr>
      <w:divsChild>
        <w:div w:id="174728878">
          <w:marLeft w:val="0"/>
          <w:marRight w:val="0"/>
          <w:marTop w:val="0"/>
          <w:marBottom w:val="0"/>
          <w:divBdr>
            <w:top w:val="none" w:sz="0" w:space="0" w:color="auto"/>
            <w:left w:val="none" w:sz="0" w:space="0" w:color="auto"/>
            <w:bottom w:val="none" w:sz="0" w:space="0" w:color="auto"/>
            <w:right w:val="none" w:sz="0" w:space="0" w:color="auto"/>
          </w:divBdr>
        </w:div>
      </w:divsChild>
    </w:div>
    <w:div w:id="30501578">
      <w:bodyDiv w:val="1"/>
      <w:marLeft w:val="0"/>
      <w:marRight w:val="0"/>
      <w:marTop w:val="0"/>
      <w:marBottom w:val="0"/>
      <w:divBdr>
        <w:top w:val="none" w:sz="0" w:space="0" w:color="auto"/>
        <w:left w:val="none" w:sz="0" w:space="0" w:color="auto"/>
        <w:bottom w:val="none" w:sz="0" w:space="0" w:color="auto"/>
        <w:right w:val="none" w:sz="0" w:space="0" w:color="auto"/>
      </w:divBdr>
      <w:divsChild>
        <w:div w:id="418217532">
          <w:marLeft w:val="0"/>
          <w:marRight w:val="0"/>
          <w:marTop w:val="0"/>
          <w:marBottom w:val="0"/>
          <w:divBdr>
            <w:top w:val="none" w:sz="0" w:space="0" w:color="auto"/>
            <w:left w:val="none" w:sz="0" w:space="0" w:color="auto"/>
            <w:bottom w:val="none" w:sz="0" w:space="0" w:color="auto"/>
            <w:right w:val="none" w:sz="0" w:space="0" w:color="auto"/>
          </w:divBdr>
        </w:div>
      </w:divsChild>
    </w:div>
    <w:div w:id="36586856">
      <w:bodyDiv w:val="1"/>
      <w:marLeft w:val="0"/>
      <w:marRight w:val="0"/>
      <w:marTop w:val="0"/>
      <w:marBottom w:val="0"/>
      <w:divBdr>
        <w:top w:val="none" w:sz="0" w:space="0" w:color="auto"/>
        <w:left w:val="none" w:sz="0" w:space="0" w:color="auto"/>
        <w:bottom w:val="none" w:sz="0" w:space="0" w:color="auto"/>
        <w:right w:val="none" w:sz="0" w:space="0" w:color="auto"/>
      </w:divBdr>
      <w:divsChild>
        <w:div w:id="1544363710">
          <w:marLeft w:val="0"/>
          <w:marRight w:val="0"/>
          <w:marTop w:val="0"/>
          <w:marBottom w:val="0"/>
          <w:divBdr>
            <w:top w:val="none" w:sz="0" w:space="0" w:color="auto"/>
            <w:left w:val="none" w:sz="0" w:space="0" w:color="auto"/>
            <w:bottom w:val="none" w:sz="0" w:space="0" w:color="auto"/>
            <w:right w:val="none" w:sz="0" w:space="0" w:color="auto"/>
          </w:divBdr>
        </w:div>
      </w:divsChild>
    </w:div>
    <w:div w:id="37584602">
      <w:bodyDiv w:val="1"/>
      <w:marLeft w:val="0"/>
      <w:marRight w:val="0"/>
      <w:marTop w:val="0"/>
      <w:marBottom w:val="0"/>
      <w:divBdr>
        <w:top w:val="none" w:sz="0" w:space="0" w:color="auto"/>
        <w:left w:val="none" w:sz="0" w:space="0" w:color="auto"/>
        <w:bottom w:val="none" w:sz="0" w:space="0" w:color="auto"/>
        <w:right w:val="none" w:sz="0" w:space="0" w:color="auto"/>
      </w:divBdr>
      <w:divsChild>
        <w:div w:id="1688361813">
          <w:marLeft w:val="0"/>
          <w:marRight w:val="0"/>
          <w:marTop w:val="0"/>
          <w:marBottom w:val="0"/>
          <w:divBdr>
            <w:top w:val="none" w:sz="0" w:space="0" w:color="auto"/>
            <w:left w:val="none" w:sz="0" w:space="0" w:color="auto"/>
            <w:bottom w:val="none" w:sz="0" w:space="0" w:color="auto"/>
            <w:right w:val="none" w:sz="0" w:space="0" w:color="auto"/>
          </w:divBdr>
        </w:div>
      </w:divsChild>
    </w:div>
    <w:div w:id="47726239">
      <w:bodyDiv w:val="1"/>
      <w:marLeft w:val="0"/>
      <w:marRight w:val="0"/>
      <w:marTop w:val="0"/>
      <w:marBottom w:val="0"/>
      <w:divBdr>
        <w:top w:val="none" w:sz="0" w:space="0" w:color="auto"/>
        <w:left w:val="none" w:sz="0" w:space="0" w:color="auto"/>
        <w:bottom w:val="none" w:sz="0" w:space="0" w:color="auto"/>
        <w:right w:val="none" w:sz="0" w:space="0" w:color="auto"/>
      </w:divBdr>
      <w:divsChild>
        <w:div w:id="2109619584">
          <w:marLeft w:val="0"/>
          <w:marRight w:val="0"/>
          <w:marTop w:val="0"/>
          <w:marBottom w:val="0"/>
          <w:divBdr>
            <w:top w:val="none" w:sz="0" w:space="0" w:color="auto"/>
            <w:left w:val="none" w:sz="0" w:space="0" w:color="auto"/>
            <w:bottom w:val="none" w:sz="0" w:space="0" w:color="auto"/>
            <w:right w:val="none" w:sz="0" w:space="0" w:color="auto"/>
          </w:divBdr>
        </w:div>
      </w:divsChild>
    </w:div>
    <w:div w:id="58675356">
      <w:bodyDiv w:val="1"/>
      <w:marLeft w:val="0"/>
      <w:marRight w:val="0"/>
      <w:marTop w:val="0"/>
      <w:marBottom w:val="0"/>
      <w:divBdr>
        <w:top w:val="none" w:sz="0" w:space="0" w:color="auto"/>
        <w:left w:val="none" w:sz="0" w:space="0" w:color="auto"/>
        <w:bottom w:val="none" w:sz="0" w:space="0" w:color="auto"/>
        <w:right w:val="none" w:sz="0" w:space="0" w:color="auto"/>
      </w:divBdr>
      <w:divsChild>
        <w:div w:id="1717974447">
          <w:marLeft w:val="0"/>
          <w:marRight w:val="0"/>
          <w:marTop w:val="0"/>
          <w:marBottom w:val="0"/>
          <w:divBdr>
            <w:top w:val="none" w:sz="0" w:space="0" w:color="auto"/>
            <w:left w:val="none" w:sz="0" w:space="0" w:color="auto"/>
            <w:bottom w:val="none" w:sz="0" w:space="0" w:color="auto"/>
            <w:right w:val="none" w:sz="0" w:space="0" w:color="auto"/>
          </w:divBdr>
        </w:div>
      </w:divsChild>
    </w:div>
    <w:div w:id="63111612">
      <w:bodyDiv w:val="1"/>
      <w:marLeft w:val="0"/>
      <w:marRight w:val="0"/>
      <w:marTop w:val="0"/>
      <w:marBottom w:val="0"/>
      <w:divBdr>
        <w:top w:val="none" w:sz="0" w:space="0" w:color="auto"/>
        <w:left w:val="none" w:sz="0" w:space="0" w:color="auto"/>
        <w:bottom w:val="none" w:sz="0" w:space="0" w:color="auto"/>
        <w:right w:val="none" w:sz="0" w:space="0" w:color="auto"/>
      </w:divBdr>
      <w:divsChild>
        <w:div w:id="1127965613">
          <w:marLeft w:val="0"/>
          <w:marRight w:val="0"/>
          <w:marTop w:val="0"/>
          <w:marBottom w:val="0"/>
          <w:divBdr>
            <w:top w:val="none" w:sz="0" w:space="0" w:color="auto"/>
            <w:left w:val="none" w:sz="0" w:space="0" w:color="auto"/>
            <w:bottom w:val="none" w:sz="0" w:space="0" w:color="auto"/>
            <w:right w:val="none" w:sz="0" w:space="0" w:color="auto"/>
          </w:divBdr>
        </w:div>
      </w:divsChild>
    </w:div>
    <w:div w:id="64378145">
      <w:bodyDiv w:val="1"/>
      <w:marLeft w:val="0"/>
      <w:marRight w:val="0"/>
      <w:marTop w:val="0"/>
      <w:marBottom w:val="0"/>
      <w:divBdr>
        <w:top w:val="none" w:sz="0" w:space="0" w:color="auto"/>
        <w:left w:val="none" w:sz="0" w:space="0" w:color="auto"/>
        <w:bottom w:val="none" w:sz="0" w:space="0" w:color="auto"/>
        <w:right w:val="none" w:sz="0" w:space="0" w:color="auto"/>
      </w:divBdr>
    </w:div>
    <w:div w:id="73164233">
      <w:bodyDiv w:val="1"/>
      <w:marLeft w:val="0"/>
      <w:marRight w:val="0"/>
      <w:marTop w:val="0"/>
      <w:marBottom w:val="0"/>
      <w:divBdr>
        <w:top w:val="none" w:sz="0" w:space="0" w:color="auto"/>
        <w:left w:val="none" w:sz="0" w:space="0" w:color="auto"/>
        <w:bottom w:val="none" w:sz="0" w:space="0" w:color="auto"/>
        <w:right w:val="none" w:sz="0" w:space="0" w:color="auto"/>
      </w:divBdr>
    </w:div>
    <w:div w:id="84154922">
      <w:bodyDiv w:val="1"/>
      <w:marLeft w:val="0"/>
      <w:marRight w:val="0"/>
      <w:marTop w:val="0"/>
      <w:marBottom w:val="0"/>
      <w:divBdr>
        <w:top w:val="none" w:sz="0" w:space="0" w:color="auto"/>
        <w:left w:val="none" w:sz="0" w:space="0" w:color="auto"/>
        <w:bottom w:val="none" w:sz="0" w:space="0" w:color="auto"/>
        <w:right w:val="none" w:sz="0" w:space="0" w:color="auto"/>
      </w:divBdr>
      <w:divsChild>
        <w:div w:id="1675568314">
          <w:marLeft w:val="0"/>
          <w:marRight w:val="0"/>
          <w:marTop w:val="0"/>
          <w:marBottom w:val="0"/>
          <w:divBdr>
            <w:top w:val="none" w:sz="0" w:space="0" w:color="auto"/>
            <w:left w:val="none" w:sz="0" w:space="0" w:color="auto"/>
            <w:bottom w:val="none" w:sz="0" w:space="0" w:color="auto"/>
            <w:right w:val="none" w:sz="0" w:space="0" w:color="auto"/>
          </w:divBdr>
        </w:div>
      </w:divsChild>
    </w:div>
    <w:div w:id="110514333">
      <w:bodyDiv w:val="1"/>
      <w:marLeft w:val="0"/>
      <w:marRight w:val="0"/>
      <w:marTop w:val="0"/>
      <w:marBottom w:val="0"/>
      <w:divBdr>
        <w:top w:val="none" w:sz="0" w:space="0" w:color="auto"/>
        <w:left w:val="none" w:sz="0" w:space="0" w:color="auto"/>
        <w:bottom w:val="none" w:sz="0" w:space="0" w:color="auto"/>
        <w:right w:val="none" w:sz="0" w:space="0" w:color="auto"/>
      </w:divBdr>
      <w:divsChild>
        <w:div w:id="821237722">
          <w:marLeft w:val="0"/>
          <w:marRight w:val="0"/>
          <w:marTop w:val="0"/>
          <w:marBottom w:val="0"/>
          <w:divBdr>
            <w:top w:val="none" w:sz="0" w:space="0" w:color="auto"/>
            <w:left w:val="none" w:sz="0" w:space="0" w:color="auto"/>
            <w:bottom w:val="none" w:sz="0" w:space="0" w:color="auto"/>
            <w:right w:val="none" w:sz="0" w:space="0" w:color="auto"/>
          </w:divBdr>
        </w:div>
      </w:divsChild>
    </w:div>
    <w:div w:id="113209136">
      <w:bodyDiv w:val="1"/>
      <w:marLeft w:val="0"/>
      <w:marRight w:val="0"/>
      <w:marTop w:val="0"/>
      <w:marBottom w:val="0"/>
      <w:divBdr>
        <w:top w:val="none" w:sz="0" w:space="0" w:color="auto"/>
        <w:left w:val="none" w:sz="0" w:space="0" w:color="auto"/>
        <w:bottom w:val="none" w:sz="0" w:space="0" w:color="auto"/>
        <w:right w:val="none" w:sz="0" w:space="0" w:color="auto"/>
      </w:divBdr>
    </w:div>
    <w:div w:id="117769991">
      <w:bodyDiv w:val="1"/>
      <w:marLeft w:val="0"/>
      <w:marRight w:val="0"/>
      <w:marTop w:val="0"/>
      <w:marBottom w:val="0"/>
      <w:divBdr>
        <w:top w:val="none" w:sz="0" w:space="0" w:color="auto"/>
        <w:left w:val="none" w:sz="0" w:space="0" w:color="auto"/>
        <w:bottom w:val="none" w:sz="0" w:space="0" w:color="auto"/>
        <w:right w:val="none" w:sz="0" w:space="0" w:color="auto"/>
      </w:divBdr>
    </w:div>
    <w:div w:id="141041721">
      <w:bodyDiv w:val="1"/>
      <w:marLeft w:val="0"/>
      <w:marRight w:val="0"/>
      <w:marTop w:val="0"/>
      <w:marBottom w:val="0"/>
      <w:divBdr>
        <w:top w:val="none" w:sz="0" w:space="0" w:color="auto"/>
        <w:left w:val="none" w:sz="0" w:space="0" w:color="auto"/>
        <w:bottom w:val="none" w:sz="0" w:space="0" w:color="auto"/>
        <w:right w:val="none" w:sz="0" w:space="0" w:color="auto"/>
      </w:divBdr>
    </w:div>
    <w:div w:id="159851820">
      <w:bodyDiv w:val="1"/>
      <w:marLeft w:val="0"/>
      <w:marRight w:val="0"/>
      <w:marTop w:val="0"/>
      <w:marBottom w:val="0"/>
      <w:divBdr>
        <w:top w:val="none" w:sz="0" w:space="0" w:color="auto"/>
        <w:left w:val="none" w:sz="0" w:space="0" w:color="auto"/>
        <w:bottom w:val="none" w:sz="0" w:space="0" w:color="auto"/>
        <w:right w:val="none" w:sz="0" w:space="0" w:color="auto"/>
      </w:divBdr>
      <w:divsChild>
        <w:div w:id="2063678338">
          <w:marLeft w:val="0"/>
          <w:marRight w:val="0"/>
          <w:marTop w:val="0"/>
          <w:marBottom w:val="0"/>
          <w:divBdr>
            <w:top w:val="none" w:sz="0" w:space="0" w:color="auto"/>
            <w:left w:val="none" w:sz="0" w:space="0" w:color="auto"/>
            <w:bottom w:val="none" w:sz="0" w:space="0" w:color="auto"/>
            <w:right w:val="none" w:sz="0" w:space="0" w:color="auto"/>
          </w:divBdr>
        </w:div>
      </w:divsChild>
    </w:div>
    <w:div w:id="161166435">
      <w:bodyDiv w:val="1"/>
      <w:marLeft w:val="0"/>
      <w:marRight w:val="0"/>
      <w:marTop w:val="0"/>
      <w:marBottom w:val="0"/>
      <w:divBdr>
        <w:top w:val="none" w:sz="0" w:space="0" w:color="auto"/>
        <w:left w:val="none" w:sz="0" w:space="0" w:color="auto"/>
        <w:bottom w:val="none" w:sz="0" w:space="0" w:color="auto"/>
        <w:right w:val="none" w:sz="0" w:space="0" w:color="auto"/>
      </w:divBdr>
      <w:divsChild>
        <w:div w:id="2094231617">
          <w:marLeft w:val="0"/>
          <w:marRight w:val="0"/>
          <w:marTop w:val="0"/>
          <w:marBottom w:val="0"/>
          <w:divBdr>
            <w:top w:val="none" w:sz="0" w:space="0" w:color="auto"/>
            <w:left w:val="none" w:sz="0" w:space="0" w:color="auto"/>
            <w:bottom w:val="none" w:sz="0" w:space="0" w:color="auto"/>
            <w:right w:val="none" w:sz="0" w:space="0" w:color="auto"/>
          </w:divBdr>
        </w:div>
      </w:divsChild>
    </w:div>
    <w:div w:id="177472761">
      <w:bodyDiv w:val="1"/>
      <w:marLeft w:val="0"/>
      <w:marRight w:val="0"/>
      <w:marTop w:val="0"/>
      <w:marBottom w:val="0"/>
      <w:divBdr>
        <w:top w:val="none" w:sz="0" w:space="0" w:color="auto"/>
        <w:left w:val="none" w:sz="0" w:space="0" w:color="auto"/>
        <w:bottom w:val="none" w:sz="0" w:space="0" w:color="auto"/>
        <w:right w:val="none" w:sz="0" w:space="0" w:color="auto"/>
      </w:divBdr>
      <w:divsChild>
        <w:div w:id="601187599">
          <w:marLeft w:val="0"/>
          <w:marRight w:val="0"/>
          <w:marTop w:val="0"/>
          <w:marBottom w:val="0"/>
          <w:divBdr>
            <w:top w:val="none" w:sz="0" w:space="0" w:color="auto"/>
            <w:left w:val="none" w:sz="0" w:space="0" w:color="auto"/>
            <w:bottom w:val="none" w:sz="0" w:space="0" w:color="auto"/>
            <w:right w:val="none" w:sz="0" w:space="0" w:color="auto"/>
          </w:divBdr>
        </w:div>
      </w:divsChild>
    </w:div>
    <w:div w:id="264117887">
      <w:bodyDiv w:val="1"/>
      <w:marLeft w:val="0"/>
      <w:marRight w:val="0"/>
      <w:marTop w:val="0"/>
      <w:marBottom w:val="0"/>
      <w:divBdr>
        <w:top w:val="none" w:sz="0" w:space="0" w:color="auto"/>
        <w:left w:val="none" w:sz="0" w:space="0" w:color="auto"/>
        <w:bottom w:val="none" w:sz="0" w:space="0" w:color="auto"/>
        <w:right w:val="none" w:sz="0" w:space="0" w:color="auto"/>
      </w:divBdr>
      <w:divsChild>
        <w:div w:id="818807078">
          <w:marLeft w:val="0"/>
          <w:marRight w:val="0"/>
          <w:marTop w:val="0"/>
          <w:marBottom w:val="0"/>
          <w:divBdr>
            <w:top w:val="none" w:sz="0" w:space="0" w:color="auto"/>
            <w:left w:val="none" w:sz="0" w:space="0" w:color="auto"/>
            <w:bottom w:val="none" w:sz="0" w:space="0" w:color="auto"/>
            <w:right w:val="none" w:sz="0" w:space="0" w:color="auto"/>
          </w:divBdr>
        </w:div>
      </w:divsChild>
    </w:div>
    <w:div w:id="301010448">
      <w:bodyDiv w:val="1"/>
      <w:marLeft w:val="0"/>
      <w:marRight w:val="0"/>
      <w:marTop w:val="0"/>
      <w:marBottom w:val="0"/>
      <w:divBdr>
        <w:top w:val="none" w:sz="0" w:space="0" w:color="auto"/>
        <w:left w:val="none" w:sz="0" w:space="0" w:color="auto"/>
        <w:bottom w:val="none" w:sz="0" w:space="0" w:color="auto"/>
        <w:right w:val="none" w:sz="0" w:space="0" w:color="auto"/>
      </w:divBdr>
      <w:divsChild>
        <w:div w:id="1900968906">
          <w:marLeft w:val="0"/>
          <w:marRight w:val="0"/>
          <w:marTop w:val="0"/>
          <w:marBottom w:val="0"/>
          <w:divBdr>
            <w:top w:val="none" w:sz="0" w:space="0" w:color="auto"/>
            <w:left w:val="none" w:sz="0" w:space="0" w:color="auto"/>
            <w:bottom w:val="none" w:sz="0" w:space="0" w:color="auto"/>
            <w:right w:val="none" w:sz="0" w:space="0" w:color="auto"/>
          </w:divBdr>
        </w:div>
      </w:divsChild>
    </w:div>
    <w:div w:id="307710844">
      <w:bodyDiv w:val="1"/>
      <w:marLeft w:val="0"/>
      <w:marRight w:val="0"/>
      <w:marTop w:val="0"/>
      <w:marBottom w:val="0"/>
      <w:divBdr>
        <w:top w:val="none" w:sz="0" w:space="0" w:color="auto"/>
        <w:left w:val="none" w:sz="0" w:space="0" w:color="auto"/>
        <w:bottom w:val="none" w:sz="0" w:space="0" w:color="auto"/>
        <w:right w:val="none" w:sz="0" w:space="0" w:color="auto"/>
      </w:divBdr>
    </w:div>
    <w:div w:id="317344030">
      <w:bodyDiv w:val="1"/>
      <w:marLeft w:val="0"/>
      <w:marRight w:val="0"/>
      <w:marTop w:val="0"/>
      <w:marBottom w:val="0"/>
      <w:divBdr>
        <w:top w:val="none" w:sz="0" w:space="0" w:color="auto"/>
        <w:left w:val="none" w:sz="0" w:space="0" w:color="auto"/>
        <w:bottom w:val="none" w:sz="0" w:space="0" w:color="auto"/>
        <w:right w:val="none" w:sz="0" w:space="0" w:color="auto"/>
      </w:divBdr>
      <w:divsChild>
        <w:div w:id="1253664916">
          <w:marLeft w:val="0"/>
          <w:marRight w:val="0"/>
          <w:marTop w:val="0"/>
          <w:marBottom w:val="0"/>
          <w:divBdr>
            <w:top w:val="none" w:sz="0" w:space="0" w:color="auto"/>
            <w:left w:val="none" w:sz="0" w:space="0" w:color="auto"/>
            <w:bottom w:val="none" w:sz="0" w:space="0" w:color="auto"/>
            <w:right w:val="none" w:sz="0" w:space="0" w:color="auto"/>
          </w:divBdr>
        </w:div>
      </w:divsChild>
    </w:div>
    <w:div w:id="343241468">
      <w:bodyDiv w:val="1"/>
      <w:marLeft w:val="0"/>
      <w:marRight w:val="0"/>
      <w:marTop w:val="0"/>
      <w:marBottom w:val="0"/>
      <w:divBdr>
        <w:top w:val="none" w:sz="0" w:space="0" w:color="auto"/>
        <w:left w:val="none" w:sz="0" w:space="0" w:color="auto"/>
        <w:bottom w:val="none" w:sz="0" w:space="0" w:color="auto"/>
        <w:right w:val="none" w:sz="0" w:space="0" w:color="auto"/>
      </w:divBdr>
    </w:div>
    <w:div w:id="350959547">
      <w:bodyDiv w:val="1"/>
      <w:marLeft w:val="0"/>
      <w:marRight w:val="0"/>
      <w:marTop w:val="0"/>
      <w:marBottom w:val="0"/>
      <w:divBdr>
        <w:top w:val="none" w:sz="0" w:space="0" w:color="auto"/>
        <w:left w:val="none" w:sz="0" w:space="0" w:color="auto"/>
        <w:bottom w:val="none" w:sz="0" w:space="0" w:color="auto"/>
        <w:right w:val="none" w:sz="0" w:space="0" w:color="auto"/>
      </w:divBdr>
      <w:divsChild>
        <w:div w:id="2145266411">
          <w:marLeft w:val="0"/>
          <w:marRight w:val="0"/>
          <w:marTop w:val="0"/>
          <w:marBottom w:val="0"/>
          <w:divBdr>
            <w:top w:val="none" w:sz="0" w:space="0" w:color="auto"/>
            <w:left w:val="none" w:sz="0" w:space="0" w:color="auto"/>
            <w:bottom w:val="none" w:sz="0" w:space="0" w:color="auto"/>
            <w:right w:val="none" w:sz="0" w:space="0" w:color="auto"/>
          </w:divBdr>
        </w:div>
      </w:divsChild>
    </w:div>
    <w:div w:id="353119471">
      <w:bodyDiv w:val="1"/>
      <w:marLeft w:val="0"/>
      <w:marRight w:val="0"/>
      <w:marTop w:val="0"/>
      <w:marBottom w:val="0"/>
      <w:divBdr>
        <w:top w:val="none" w:sz="0" w:space="0" w:color="auto"/>
        <w:left w:val="none" w:sz="0" w:space="0" w:color="auto"/>
        <w:bottom w:val="none" w:sz="0" w:space="0" w:color="auto"/>
        <w:right w:val="none" w:sz="0" w:space="0" w:color="auto"/>
      </w:divBdr>
      <w:divsChild>
        <w:div w:id="2043286516">
          <w:marLeft w:val="0"/>
          <w:marRight w:val="0"/>
          <w:marTop w:val="0"/>
          <w:marBottom w:val="0"/>
          <w:divBdr>
            <w:top w:val="none" w:sz="0" w:space="0" w:color="auto"/>
            <w:left w:val="none" w:sz="0" w:space="0" w:color="auto"/>
            <w:bottom w:val="none" w:sz="0" w:space="0" w:color="auto"/>
            <w:right w:val="none" w:sz="0" w:space="0" w:color="auto"/>
          </w:divBdr>
        </w:div>
      </w:divsChild>
    </w:div>
    <w:div w:id="366686126">
      <w:bodyDiv w:val="1"/>
      <w:marLeft w:val="0"/>
      <w:marRight w:val="0"/>
      <w:marTop w:val="0"/>
      <w:marBottom w:val="0"/>
      <w:divBdr>
        <w:top w:val="none" w:sz="0" w:space="0" w:color="auto"/>
        <w:left w:val="none" w:sz="0" w:space="0" w:color="auto"/>
        <w:bottom w:val="none" w:sz="0" w:space="0" w:color="auto"/>
        <w:right w:val="none" w:sz="0" w:space="0" w:color="auto"/>
      </w:divBdr>
    </w:div>
    <w:div w:id="377319949">
      <w:bodyDiv w:val="1"/>
      <w:marLeft w:val="0"/>
      <w:marRight w:val="0"/>
      <w:marTop w:val="0"/>
      <w:marBottom w:val="0"/>
      <w:divBdr>
        <w:top w:val="none" w:sz="0" w:space="0" w:color="auto"/>
        <w:left w:val="none" w:sz="0" w:space="0" w:color="auto"/>
        <w:bottom w:val="none" w:sz="0" w:space="0" w:color="auto"/>
        <w:right w:val="none" w:sz="0" w:space="0" w:color="auto"/>
      </w:divBdr>
      <w:divsChild>
        <w:div w:id="1144464230">
          <w:marLeft w:val="0"/>
          <w:marRight w:val="0"/>
          <w:marTop w:val="0"/>
          <w:marBottom w:val="0"/>
          <w:divBdr>
            <w:top w:val="none" w:sz="0" w:space="0" w:color="auto"/>
            <w:left w:val="none" w:sz="0" w:space="0" w:color="auto"/>
            <w:bottom w:val="none" w:sz="0" w:space="0" w:color="auto"/>
            <w:right w:val="none" w:sz="0" w:space="0" w:color="auto"/>
          </w:divBdr>
        </w:div>
      </w:divsChild>
    </w:div>
    <w:div w:id="416944337">
      <w:bodyDiv w:val="1"/>
      <w:marLeft w:val="0"/>
      <w:marRight w:val="0"/>
      <w:marTop w:val="0"/>
      <w:marBottom w:val="0"/>
      <w:divBdr>
        <w:top w:val="none" w:sz="0" w:space="0" w:color="auto"/>
        <w:left w:val="none" w:sz="0" w:space="0" w:color="auto"/>
        <w:bottom w:val="none" w:sz="0" w:space="0" w:color="auto"/>
        <w:right w:val="none" w:sz="0" w:space="0" w:color="auto"/>
      </w:divBdr>
    </w:div>
    <w:div w:id="474031263">
      <w:bodyDiv w:val="1"/>
      <w:marLeft w:val="0"/>
      <w:marRight w:val="0"/>
      <w:marTop w:val="0"/>
      <w:marBottom w:val="0"/>
      <w:divBdr>
        <w:top w:val="none" w:sz="0" w:space="0" w:color="auto"/>
        <w:left w:val="none" w:sz="0" w:space="0" w:color="auto"/>
        <w:bottom w:val="none" w:sz="0" w:space="0" w:color="auto"/>
        <w:right w:val="none" w:sz="0" w:space="0" w:color="auto"/>
      </w:divBdr>
    </w:div>
    <w:div w:id="492378082">
      <w:bodyDiv w:val="1"/>
      <w:marLeft w:val="0"/>
      <w:marRight w:val="0"/>
      <w:marTop w:val="0"/>
      <w:marBottom w:val="0"/>
      <w:divBdr>
        <w:top w:val="none" w:sz="0" w:space="0" w:color="auto"/>
        <w:left w:val="none" w:sz="0" w:space="0" w:color="auto"/>
        <w:bottom w:val="none" w:sz="0" w:space="0" w:color="auto"/>
        <w:right w:val="none" w:sz="0" w:space="0" w:color="auto"/>
      </w:divBdr>
      <w:divsChild>
        <w:div w:id="966012989">
          <w:marLeft w:val="0"/>
          <w:marRight w:val="0"/>
          <w:marTop w:val="0"/>
          <w:marBottom w:val="0"/>
          <w:divBdr>
            <w:top w:val="none" w:sz="0" w:space="0" w:color="auto"/>
            <w:left w:val="none" w:sz="0" w:space="0" w:color="auto"/>
            <w:bottom w:val="none" w:sz="0" w:space="0" w:color="auto"/>
            <w:right w:val="none" w:sz="0" w:space="0" w:color="auto"/>
          </w:divBdr>
        </w:div>
      </w:divsChild>
    </w:div>
    <w:div w:id="522131904">
      <w:bodyDiv w:val="1"/>
      <w:marLeft w:val="0"/>
      <w:marRight w:val="0"/>
      <w:marTop w:val="0"/>
      <w:marBottom w:val="0"/>
      <w:divBdr>
        <w:top w:val="none" w:sz="0" w:space="0" w:color="auto"/>
        <w:left w:val="none" w:sz="0" w:space="0" w:color="auto"/>
        <w:bottom w:val="none" w:sz="0" w:space="0" w:color="auto"/>
        <w:right w:val="none" w:sz="0" w:space="0" w:color="auto"/>
      </w:divBdr>
      <w:divsChild>
        <w:div w:id="71663105">
          <w:marLeft w:val="0"/>
          <w:marRight w:val="0"/>
          <w:marTop w:val="0"/>
          <w:marBottom w:val="0"/>
          <w:divBdr>
            <w:top w:val="none" w:sz="0" w:space="0" w:color="auto"/>
            <w:left w:val="none" w:sz="0" w:space="0" w:color="auto"/>
            <w:bottom w:val="none" w:sz="0" w:space="0" w:color="auto"/>
            <w:right w:val="none" w:sz="0" w:space="0" w:color="auto"/>
          </w:divBdr>
        </w:div>
      </w:divsChild>
    </w:div>
    <w:div w:id="544101571">
      <w:bodyDiv w:val="1"/>
      <w:marLeft w:val="0"/>
      <w:marRight w:val="0"/>
      <w:marTop w:val="0"/>
      <w:marBottom w:val="0"/>
      <w:divBdr>
        <w:top w:val="none" w:sz="0" w:space="0" w:color="auto"/>
        <w:left w:val="none" w:sz="0" w:space="0" w:color="auto"/>
        <w:bottom w:val="none" w:sz="0" w:space="0" w:color="auto"/>
        <w:right w:val="none" w:sz="0" w:space="0" w:color="auto"/>
      </w:divBdr>
    </w:div>
    <w:div w:id="550579345">
      <w:bodyDiv w:val="1"/>
      <w:marLeft w:val="0"/>
      <w:marRight w:val="0"/>
      <w:marTop w:val="0"/>
      <w:marBottom w:val="0"/>
      <w:divBdr>
        <w:top w:val="none" w:sz="0" w:space="0" w:color="auto"/>
        <w:left w:val="none" w:sz="0" w:space="0" w:color="auto"/>
        <w:bottom w:val="none" w:sz="0" w:space="0" w:color="auto"/>
        <w:right w:val="none" w:sz="0" w:space="0" w:color="auto"/>
      </w:divBdr>
    </w:div>
    <w:div w:id="583296198">
      <w:bodyDiv w:val="1"/>
      <w:marLeft w:val="0"/>
      <w:marRight w:val="0"/>
      <w:marTop w:val="0"/>
      <w:marBottom w:val="0"/>
      <w:divBdr>
        <w:top w:val="none" w:sz="0" w:space="0" w:color="auto"/>
        <w:left w:val="none" w:sz="0" w:space="0" w:color="auto"/>
        <w:bottom w:val="none" w:sz="0" w:space="0" w:color="auto"/>
        <w:right w:val="none" w:sz="0" w:space="0" w:color="auto"/>
      </w:divBdr>
      <w:divsChild>
        <w:div w:id="1604341800">
          <w:marLeft w:val="0"/>
          <w:marRight w:val="0"/>
          <w:marTop w:val="0"/>
          <w:marBottom w:val="0"/>
          <w:divBdr>
            <w:top w:val="none" w:sz="0" w:space="0" w:color="auto"/>
            <w:left w:val="none" w:sz="0" w:space="0" w:color="auto"/>
            <w:bottom w:val="none" w:sz="0" w:space="0" w:color="auto"/>
            <w:right w:val="none" w:sz="0" w:space="0" w:color="auto"/>
          </w:divBdr>
        </w:div>
      </w:divsChild>
    </w:div>
    <w:div w:id="588931532">
      <w:bodyDiv w:val="1"/>
      <w:marLeft w:val="0"/>
      <w:marRight w:val="0"/>
      <w:marTop w:val="0"/>
      <w:marBottom w:val="0"/>
      <w:divBdr>
        <w:top w:val="none" w:sz="0" w:space="0" w:color="auto"/>
        <w:left w:val="none" w:sz="0" w:space="0" w:color="auto"/>
        <w:bottom w:val="none" w:sz="0" w:space="0" w:color="auto"/>
        <w:right w:val="none" w:sz="0" w:space="0" w:color="auto"/>
      </w:divBdr>
      <w:divsChild>
        <w:div w:id="321396275">
          <w:marLeft w:val="0"/>
          <w:marRight w:val="0"/>
          <w:marTop w:val="0"/>
          <w:marBottom w:val="0"/>
          <w:divBdr>
            <w:top w:val="none" w:sz="0" w:space="0" w:color="auto"/>
            <w:left w:val="none" w:sz="0" w:space="0" w:color="auto"/>
            <w:bottom w:val="none" w:sz="0" w:space="0" w:color="auto"/>
            <w:right w:val="none" w:sz="0" w:space="0" w:color="auto"/>
          </w:divBdr>
        </w:div>
      </w:divsChild>
    </w:div>
    <w:div w:id="611589465">
      <w:bodyDiv w:val="1"/>
      <w:marLeft w:val="0"/>
      <w:marRight w:val="0"/>
      <w:marTop w:val="0"/>
      <w:marBottom w:val="0"/>
      <w:divBdr>
        <w:top w:val="none" w:sz="0" w:space="0" w:color="auto"/>
        <w:left w:val="none" w:sz="0" w:space="0" w:color="auto"/>
        <w:bottom w:val="none" w:sz="0" w:space="0" w:color="auto"/>
        <w:right w:val="none" w:sz="0" w:space="0" w:color="auto"/>
      </w:divBdr>
      <w:divsChild>
        <w:div w:id="156654045">
          <w:marLeft w:val="0"/>
          <w:marRight w:val="0"/>
          <w:marTop w:val="0"/>
          <w:marBottom w:val="0"/>
          <w:divBdr>
            <w:top w:val="none" w:sz="0" w:space="0" w:color="auto"/>
            <w:left w:val="none" w:sz="0" w:space="0" w:color="auto"/>
            <w:bottom w:val="none" w:sz="0" w:space="0" w:color="auto"/>
            <w:right w:val="none" w:sz="0" w:space="0" w:color="auto"/>
          </w:divBdr>
        </w:div>
      </w:divsChild>
    </w:div>
    <w:div w:id="615874387">
      <w:bodyDiv w:val="1"/>
      <w:marLeft w:val="0"/>
      <w:marRight w:val="0"/>
      <w:marTop w:val="0"/>
      <w:marBottom w:val="0"/>
      <w:divBdr>
        <w:top w:val="none" w:sz="0" w:space="0" w:color="auto"/>
        <w:left w:val="none" w:sz="0" w:space="0" w:color="auto"/>
        <w:bottom w:val="none" w:sz="0" w:space="0" w:color="auto"/>
        <w:right w:val="none" w:sz="0" w:space="0" w:color="auto"/>
      </w:divBdr>
    </w:div>
    <w:div w:id="640113298">
      <w:bodyDiv w:val="1"/>
      <w:marLeft w:val="0"/>
      <w:marRight w:val="0"/>
      <w:marTop w:val="0"/>
      <w:marBottom w:val="0"/>
      <w:divBdr>
        <w:top w:val="none" w:sz="0" w:space="0" w:color="auto"/>
        <w:left w:val="none" w:sz="0" w:space="0" w:color="auto"/>
        <w:bottom w:val="none" w:sz="0" w:space="0" w:color="auto"/>
        <w:right w:val="none" w:sz="0" w:space="0" w:color="auto"/>
      </w:divBdr>
      <w:divsChild>
        <w:div w:id="418790652">
          <w:marLeft w:val="0"/>
          <w:marRight w:val="0"/>
          <w:marTop w:val="0"/>
          <w:marBottom w:val="0"/>
          <w:divBdr>
            <w:top w:val="none" w:sz="0" w:space="0" w:color="auto"/>
            <w:left w:val="none" w:sz="0" w:space="0" w:color="auto"/>
            <w:bottom w:val="none" w:sz="0" w:space="0" w:color="auto"/>
            <w:right w:val="none" w:sz="0" w:space="0" w:color="auto"/>
          </w:divBdr>
        </w:div>
      </w:divsChild>
    </w:div>
    <w:div w:id="649943921">
      <w:bodyDiv w:val="1"/>
      <w:marLeft w:val="0"/>
      <w:marRight w:val="0"/>
      <w:marTop w:val="0"/>
      <w:marBottom w:val="0"/>
      <w:divBdr>
        <w:top w:val="none" w:sz="0" w:space="0" w:color="auto"/>
        <w:left w:val="none" w:sz="0" w:space="0" w:color="auto"/>
        <w:bottom w:val="none" w:sz="0" w:space="0" w:color="auto"/>
        <w:right w:val="none" w:sz="0" w:space="0" w:color="auto"/>
      </w:divBdr>
      <w:divsChild>
        <w:div w:id="1847791791">
          <w:marLeft w:val="0"/>
          <w:marRight w:val="0"/>
          <w:marTop w:val="0"/>
          <w:marBottom w:val="0"/>
          <w:divBdr>
            <w:top w:val="none" w:sz="0" w:space="0" w:color="auto"/>
            <w:left w:val="none" w:sz="0" w:space="0" w:color="auto"/>
            <w:bottom w:val="none" w:sz="0" w:space="0" w:color="auto"/>
            <w:right w:val="none" w:sz="0" w:space="0" w:color="auto"/>
          </w:divBdr>
        </w:div>
      </w:divsChild>
    </w:div>
    <w:div w:id="653022346">
      <w:bodyDiv w:val="1"/>
      <w:marLeft w:val="0"/>
      <w:marRight w:val="0"/>
      <w:marTop w:val="0"/>
      <w:marBottom w:val="0"/>
      <w:divBdr>
        <w:top w:val="none" w:sz="0" w:space="0" w:color="auto"/>
        <w:left w:val="none" w:sz="0" w:space="0" w:color="auto"/>
        <w:bottom w:val="none" w:sz="0" w:space="0" w:color="auto"/>
        <w:right w:val="none" w:sz="0" w:space="0" w:color="auto"/>
      </w:divBdr>
      <w:divsChild>
        <w:div w:id="338704235">
          <w:marLeft w:val="0"/>
          <w:marRight w:val="0"/>
          <w:marTop w:val="0"/>
          <w:marBottom w:val="0"/>
          <w:divBdr>
            <w:top w:val="none" w:sz="0" w:space="0" w:color="auto"/>
            <w:left w:val="none" w:sz="0" w:space="0" w:color="auto"/>
            <w:bottom w:val="none" w:sz="0" w:space="0" w:color="auto"/>
            <w:right w:val="none" w:sz="0" w:space="0" w:color="auto"/>
          </w:divBdr>
        </w:div>
      </w:divsChild>
    </w:div>
    <w:div w:id="659121381">
      <w:bodyDiv w:val="1"/>
      <w:marLeft w:val="0"/>
      <w:marRight w:val="0"/>
      <w:marTop w:val="0"/>
      <w:marBottom w:val="0"/>
      <w:divBdr>
        <w:top w:val="none" w:sz="0" w:space="0" w:color="auto"/>
        <w:left w:val="none" w:sz="0" w:space="0" w:color="auto"/>
        <w:bottom w:val="none" w:sz="0" w:space="0" w:color="auto"/>
        <w:right w:val="none" w:sz="0" w:space="0" w:color="auto"/>
      </w:divBdr>
      <w:divsChild>
        <w:div w:id="1646622262">
          <w:marLeft w:val="0"/>
          <w:marRight w:val="0"/>
          <w:marTop w:val="0"/>
          <w:marBottom w:val="0"/>
          <w:divBdr>
            <w:top w:val="none" w:sz="0" w:space="0" w:color="auto"/>
            <w:left w:val="none" w:sz="0" w:space="0" w:color="auto"/>
            <w:bottom w:val="none" w:sz="0" w:space="0" w:color="auto"/>
            <w:right w:val="none" w:sz="0" w:space="0" w:color="auto"/>
          </w:divBdr>
        </w:div>
      </w:divsChild>
    </w:div>
    <w:div w:id="697893621">
      <w:bodyDiv w:val="1"/>
      <w:marLeft w:val="0"/>
      <w:marRight w:val="0"/>
      <w:marTop w:val="0"/>
      <w:marBottom w:val="0"/>
      <w:divBdr>
        <w:top w:val="none" w:sz="0" w:space="0" w:color="auto"/>
        <w:left w:val="none" w:sz="0" w:space="0" w:color="auto"/>
        <w:bottom w:val="none" w:sz="0" w:space="0" w:color="auto"/>
        <w:right w:val="none" w:sz="0" w:space="0" w:color="auto"/>
      </w:divBdr>
      <w:divsChild>
        <w:div w:id="368453159">
          <w:marLeft w:val="0"/>
          <w:marRight w:val="0"/>
          <w:marTop w:val="0"/>
          <w:marBottom w:val="0"/>
          <w:divBdr>
            <w:top w:val="none" w:sz="0" w:space="0" w:color="auto"/>
            <w:left w:val="none" w:sz="0" w:space="0" w:color="auto"/>
            <w:bottom w:val="none" w:sz="0" w:space="0" w:color="auto"/>
            <w:right w:val="none" w:sz="0" w:space="0" w:color="auto"/>
          </w:divBdr>
        </w:div>
      </w:divsChild>
    </w:div>
    <w:div w:id="699361160">
      <w:bodyDiv w:val="1"/>
      <w:marLeft w:val="0"/>
      <w:marRight w:val="0"/>
      <w:marTop w:val="0"/>
      <w:marBottom w:val="0"/>
      <w:divBdr>
        <w:top w:val="none" w:sz="0" w:space="0" w:color="auto"/>
        <w:left w:val="none" w:sz="0" w:space="0" w:color="auto"/>
        <w:bottom w:val="none" w:sz="0" w:space="0" w:color="auto"/>
        <w:right w:val="none" w:sz="0" w:space="0" w:color="auto"/>
      </w:divBdr>
      <w:divsChild>
        <w:div w:id="1750803963">
          <w:marLeft w:val="0"/>
          <w:marRight w:val="0"/>
          <w:marTop w:val="0"/>
          <w:marBottom w:val="0"/>
          <w:divBdr>
            <w:top w:val="none" w:sz="0" w:space="0" w:color="auto"/>
            <w:left w:val="none" w:sz="0" w:space="0" w:color="auto"/>
            <w:bottom w:val="none" w:sz="0" w:space="0" w:color="auto"/>
            <w:right w:val="none" w:sz="0" w:space="0" w:color="auto"/>
          </w:divBdr>
        </w:div>
      </w:divsChild>
    </w:div>
    <w:div w:id="709112140">
      <w:bodyDiv w:val="1"/>
      <w:marLeft w:val="0"/>
      <w:marRight w:val="0"/>
      <w:marTop w:val="0"/>
      <w:marBottom w:val="0"/>
      <w:divBdr>
        <w:top w:val="none" w:sz="0" w:space="0" w:color="auto"/>
        <w:left w:val="none" w:sz="0" w:space="0" w:color="auto"/>
        <w:bottom w:val="none" w:sz="0" w:space="0" w:color="auto"/>
        <w:right w:val="none" w:sz="0" w:space="0" w:color="auto"/>
      </w:divBdr>
      <w:divsChild>
        <w:div w:id="1866825151">
          <w:marLeft w:val="0"/>
          <w:marRight w:val="0"/>
          <w:marTop w:val="0"/>
          <w:marBottom w:val="0"/>
          <w:divBdr>
            <w:top w:val="none" w:sz="0" w:space="0" w:color="auto"/>
            <w:left w:val="none" w:sz="0" w:space="0" w:color="auto"/>
            <w:bottom w:val="none" w:sz="0" w:space="0" w:color="auto"/>
            <w:right w:val="none" w:sz="0" w:space="0" w:color="auto"/>
          </w:divBdr>
        </w:div>
      </w:divsChild>
    </w:div>
    <w:div w:id="718363098">
      <w:bodyDiv w:val="1"/>
      <w:marLeft w:val="0"/>
      <w:marRight w:val="0"/>
      <w:marTop w:val="0"/>
      <w:marBottom w:val="0"/>
      <w:divBdr>
        <w:top w:val="none" w:sz="0" w:space="0" w:color="auto"/>
        <w:left w:val="none" w:sz="0" w:space="0" w:color="auto"/>
        <w:bottom w:val="none" w:sz="0" w:space="0" w:color="auto"/>
        <w:right w:val="none" w:sz="0" w:space="0" w:color="auto"/>
      </w:divBdr>
    </w:div>
    <w:div w:id="721253364">
      <w:bodyDiv w:val="1"/>
      <w:marLeft w:val="0"/>
      <w:marRight w:val="0"/>
      <w:marTop w:val="0"/>
      <w:marBottom w:val="0"/>
      <w:divBdr>
        <w:top w:val="none" w:sz="0" w:space="0" w:color="auto"/>
        <w:left w:val="none" w:sz="0" w:space="0" w:color="auto"/>
        <w:bottom w:val="none" w:sz="0" w:space="0" w:color="auto"/>
        <w:right w:val="none" w:sz="0" w:space="0" w:color="auto"/>
      </w:divBdr>
    </w:div>
    <w:div w:id="724259233">
      <w:bodyDiv w:val="1"/>
      <w:marLeft w:val="0"/>
      <w:marRight w:val="0"/>
      <w:marTop w:val="0"/>
      <w:marBottom w:val="0"/>
      <w:divBdr>
        <w:top w:val="none" w:sz="0" w:space="0" w:color="auto"/>
        <w:left w:val="none" w:sz="0" w:space="0" w:color="auto"/>
        <w:bottom w:val="none" w:sz="0" w:space="0" w:color="auto"/>
        <w:right w:val="none" w:sz="0" w:space="0" w:color="auto"/>
      </w:divBdr>
    </w:div>
    <w:div w:id="737750436">
      <w:bodyDiv w:val="1"/>
      <w:marLeft w:val="0"/>
      <w:marRight w:val="0"/>
      <w:marTop w:val="0"/>
      <w:marBottom w:val="0"/>
      <w:divBdr>
        <w:top w:val="none" w:sz="0" w:space="0" w:color="auto"/>
        <w:left w:val="none" w:sz="0" w:space="0" w:color="auto"/>
        <w:bottom w:val="none" w:sz="0" w:space="0" w:color="auto"/>
        <w:right w:val="none" w:sz="0" w:space="0" w:color="auto"/>
      </w:divBdr>
      <w:divsChild>
        <w:div w:id="1096243534">
          <w:marLeft w:val="0"/>
          <w:marRight w:val="0"/>
          <w:marTop w:val="0"/>
          <w:marBottom w:val="0"/>
          <w:divBdr>
            <w:top w:val="none" w:sz="0" w:space="0" w:color="auto"/>
            <w:left w:val="none" w:sz="0" w:space="0" w:color="auto"/>
            <w:bottom w:val="none" w:sz="0" w:space="0" w:color="auto"/>
            <w:right w:val="none" w:sz="0" w:space="0" w:color="auto"/>
          </w:divBdr>
        </w:div>
      </w:divsChild>
    </w:div>
    <w:div w:id="752049997">
      <w:bodyDiv w:val="1"/>
      <w:marLeft w:val="0"/>
      <w:marRight w:val="0"/>
      <w:marTop w:val="0"/>
      <w:marBottom w:val="0"/>
      <w:divBdr>
        <w:top w:val="none" w:sz="0" w:space="0" w:color="auto"/>
        <w:left w:val="none" w:sz="0" w:space="0" w:color="auto"/>
        <w:bottom w:val="none" w:sz="0" w:space="0" w:color="auto"/>
        <w:right w:val="none" w:sz="0" w:space="0" w:color="auto"/>
      </w:divBdr>
      <w:divsChild>
        <w:div w:id="247078458">
          <w:marLeft w:val="0"/>
          <w:marRight w:val="0"/>
          <w:marTop w:val="0"/>
          <w:marBottom w:val="0"/>
          <w:divBdr>
            <w:top w:val="none" w:sz="0" w:space="0" w:color="auto"/>
            <w:left w:val="none" w:sz="0" w:space="0" w:color="auto"/>
            <w:bottom w:val="none" w:sz="0" w:space="0" w:color="auto"/>
            <w:right w:val="none" w:sz="0" w:space="0" w:color="auto"/>
          </w:divBdr>
        </w:div>
      </w:divsChild>
    </w:div>
    <w:div w:id="776757839">
      <w:bodyDiv w:val="1"/>
      <w:marLeft w:val="0"/>
      <w:marRight w:val="0"/>
      <w:marTop w:val="0"/>
      <w:marBottom w:val="0"/>
      <w:divBdr>
        <w:top w:val="none" w:sz="0" w:space="0" w:color="auto"/>
        <w:left w:val="none" w:sz="0" w:space="0" w:color="auto"/>
        <w:bottom w:val="none" w:sz="0" w:space="0" w:color="auto"/>
        <w:right w:val="none" w:sz="0" w:space="0" w:color="auto"/>
      </w:divBdr>
      <w:divsChild>
        <w:div w:id="1479345427">
          <w:marLeft w:val="0"/>
          <w:marRight w:val="0"/>
          <w:marTop w:val="0"/>
          <w:marBottom w:val="0"/>
          <w:divBdr>
            <w:top w:val="none" w:sz="0" w:space="0" w:color="auto"/>
            <w:left w:val="none" w:sz="0" w:space="0" w:color="auto"/>
            <w:bottom w:val="none" w:sz="0" w:space="0" w:color="auto"/>
            <w:right w:val="none" w:sz="0" w:space="0" w:color="auto"/>
          </w:divBdr>
        </w:div>
      </w:divsChild>
    </w:div>
    <w:div w:id="777141662">
      <w:bodyDiv w:val="1"/>
      <w:marLeft w:val="0"/>
      <w:marRight w:val="0"/>
      <w:marTop w:val="0"/>
      <w:marBottom w:val="0"/>
      <w:divBdr>
        <w:top w:val="none" w:sz="0" w:space="0" w:color="auto"/>
        <w:left w:val="none" w:sz="0" w:space="0" w:color="auto"/>
        <w:bottom w:val="none" w:sz="0" w:space="0" w:color="auto"/>
        <w:right w:val="none" w:sz="0" w:space="0" w:color="auto"/>
      </w:divBdr>
      <w:divsChild>
        <w:div w:id="2062317671">
          <w:marLeft w:val="0"/>
          <w:marRight w:val="0"/>
          <w:marTop w:val="0"/>
          <w:marBottom w:val="0"/>
          <w:divBdr>
            <w:top w:val="none" w:sz="0" w:space="0" w:color="auto"/>
            <w:left w:val="none" w:sz="0" w:space="0" w:color="auto"/>
            <w:bottom w:val="none" w:sz="0" w:space="0" w:color="auto"/>
            <w:right w:val="none" w:sz="0" w:space="0" w:color="auto"/>
          </w:divBdr>
        </w:div>
      </w:divsChild>
    </w:div>
    <w:div w:id="802964658">
      <w:bodyDiv w:val="1"/>
      <w:marLeft w:val="0"/>
      <w:marRight w:val="0"/>
      <w:marTop w:val="0"/>
      <w:marBottom w:val="0"/>
      <w:divBdr>
        <w:top w:val="none" w:sz="0" w:space="0" w:color="auto"/>
        <w:left w:val="none" w:sz="0" w:space="0" w:color="auto"/>
        <w:bottom w:val="none" w:sz="0" w:space="0" w:color="auto"/>
        <w:right w:val="none" w:sz="0" w:space="0" w:color="auto"/>
      </w:divBdr>
      <w:divsChild>
        <w:div w:id="1515807775">
          <w:marLeft w:val="0"/>
          <w:marRight w:val="0"/>
          <w:marTop w:val="0"/>
          <w:marBottom w:val="0"/>
          <w:divBdr>
            <w:top w:val="none" w:sz="0" w:space="0" w:color="auto"/>
            <w:left w:val="none" w:sz="0" w:space="0" w:color="auto"/>
            <w:bottom w:val="none" w:sz="0" w:space="0" w:color="auto"/>
            <w:right w:val="none" w:sz="0" w:space="0" w:color="auto"/>
          </w:divBdr>
        </w:div>
      </w:divsChild>
    </w:div>
    <w:div w:id="806778977">
      <w:bodyDiv w:val="1"/>
      <w:marLeft w:val="0"/>
      <w:marRight w:val="0"/>
      <w:marTop w:val="0"/>
      <w:marBottom w:val="0"/>
      <w:divBdr>
        <w:top w:val="none" w:sz="0" w:space="0" w:color="auto"/>
        <w:left w:val="none" w:sz="0" w:space="0" w:color="auto"/>
        <w:bottom w:val="none" w:sz="0" w:space="0" w:color="auto"/>
        <w:right w:val="none" w:sz="0" w:space="0" w:color="auto"/>
      </w:divBdr>
      <w:divsChild>
        <w:div w:id="1809399366">
          <w:marLeft w:val="0"/>
          <w:marRight w:val="0"/>
          <w:marTop w:val="0"/>
          <w:marBottom w:val="0"/>
          <w:divBdr>
            <w:top w:val="none" w:sz="0" w:space="0" w:color="auto"/>
            <w:left w:val="none" w:sz="0" w:space="0" w:color="auto"/>
            <w:bottom w:val="none" w:sz="0" w:space="0" w:color="auto"/>
            <w:right w:val="none" w:sz="0" w:space="0" w:color="auto"/>
          </w:divBdr>
        </w:div>
      </w:divsChild>
    </w:div>
    <w:div w:id="807476449">
      <w:bodyDiv w:val="1"/>
      <w:marLeft w:val="0"/>
      <w:marRight w:val="0"/>
      <w:marTop w:val="0"/>
      <w:marBottom w:val="0"/>
      <w:divBdr>
        <w:top w:val="none" w:sz="0" w:space="0" w:color="auto"/>
        <w:left w:val="none" w:sz="0" w:space="0" w:color="auto"/>
        <w:bottom w:val="none" w:sz="0" w:space="0" w:color="auto"/>
        <w:right w:val="none" w:sz="0" w:space="0" w:color="auto"/>
      </w:divBdr>
    </w:div>
    <w:div w:id="807940563">
      <w:bodyDiv w:val="1"/>
      <w:marLeft w:val="0"/>
      <w:marRight w:val="0"/>
      <w:marTop w:val="0"/>
      <w:marBottom w:val="0"/>
      <w:divBdr>
        <w:top w:val="none" w:sz="0" w:space="0" w:color="auto"/>
        <w:left w:val="none" w:sz="0" w:space="0" w:color="auto"/>
        <w:bottom w:val="none" w:sz="0" w:space="0" w:color="auto"/>
        <w:right w:val="none" w:sz="0" w:space="0" w:color="auto"/>
      </w:divBdr>
      <w:divsChild>
        <w:div w:id="981693369">
          <w:marLeft w:val="0"/>
          <w:marRight w:val="0"/>
          <w:marTop w:val="0"/>
          <w:marBottom w:val="0"/>
          <w:divBdr>
            <w:top w:val="none" w:sz="0" w:space="0" w:color="auto"/>
            <w:left w:val="none" w:sz="0" w:space="0" w:color="auto"/>
            <w:bottom w:val="none" w:sz="0" w:space="0" w:color="auto"/>
            <w:right w:val="none" w:sz="0" w:space="0" w:color="auto"/>
          </w:divBdr>
        </w:div>
      </w:divsChild>
    </w:div>
    <w:div w:id="813791901">
      <w:bodyDiv w:val="1"/>
      <w:marLeft w:val="0"/>
      <w:marRight w:val="0"/>
      <w:marTop w:val="0"/>
      <w:marBottom w:val="0"/>
      <w:divBdr>
        <w:top w:val="none" w:sz="0" w:space="0" w:color="auto"/>
        <w:left w:val="none" w:sz="0" w:space="0" w:color="auto"/>
        <w:bottom w:val="none" w:sz="0" w:space="0" w:color="auto"/>
        <w:right w:val="none" w:sz="0" w:space="0" w:color="auto"/>
      </w:divBdr>
    </w:div>
    <w:div w:id="863909859">
      <w:bodyDiv w:val="1"/>
      <w:marLeft w:val="0"/>
      <w:marRight w:val="0"/>
      <w:marTop w:val="0"/>
      <w:marBottom w:val="0"/>
      <w:divBdr>
        <w:top w:val="none" w:sz="0" w:space="0" w:color="auto"/>
        <w:left w:val="none" w:sz="0" w:space="0" w:color="auto"/>
        <w:bottom w:val="none" w:sz="0" w:space="0" w:color="auto"/>
        <w:right w:val="none" w:sz="0" w:space="0" w:color="auto"/>
      </w:divBdr>
      <w:divsChild>
        <w:div w:id="440148235">
          <w:marLeft w:val="0"/>
          <w:marRight w:val="0"/>
          <w:marTop w:val="0"/>
          <w:marBottom w:val="0"/>
          <w:divBdr>
            <w:top w:val="none" w:sz="0" w:space="0" w:color="auto"/>
            <w:left w:val="none" w:sz="0" w:space="0" w:color="auto"/>
            <w:bottom w:val="none" w:sz="0" w:space="0" w:color="auto"/>
            <w:right w:val="none" w:sz="0" w:space="0" w:color="auto"/>
          </w:divBdr>
        </w:div>
      </w:divsChild>
    </w:div>
    <w:div w:id="894049535">
      <w:bodyDiv w:val="1"/>
      <w:marLeft w:val="0"/>
      <w:marRight w:val="0"/>
      <w:marTop w:val="0"/>
      <w:marBottom w:val="0"/>
      <w:divBdr>
        <w:top w:val="none" w:sz="0" w:space="0" w:color="auto"/>
        <w:left w:val="none" w:sz="0" w:space="0" w:color="auto"/>
        <w:bottom w:val="none" w:sz="0" w:space="0" w:color="auto"/>
        <w:right w:val="none" w:sz="0" w:space="0" w:color="auto"/>
      </w:divBdr>
      <w:divsChild>
        <w:div w:id="1383402048">
          <w:marLeft w:val="0"/>
          <w:marRight w:val="0"/>
          <w:marTop w:val="0"/>
          <w:marBottom w:val="0"/>
          <w:divBdr>
            <w:top w:val="none" w:sz="0" w:space="0" w:color="auto"/>
            <w:left w:val="none" w:sz="0" w:space="0" w:color="auto"/>
            <w:bottom w:val="none" w:sz="0" w:space="0" w:color="auto"/>
            <w:right w:val="none" w:sz="0" w:space="0" w:color="auto"/>
          </w:divBdr>
        </w:div>
      </w:divsChild>
    </w:div>
    <w:div w:id="901134033">
      <w:bodyDiv w:val="1"/>
      <w:marLeft w:val="0"/>
      <w:marRight w:val="0"/>
      <w:marTop w:val="0"/>
      <w:marBottom w:val="0"/>
      <w:divBdr>
        <w:top w:val="none" w:sz="0" w:space="0" w:color="auto"/>
        <w:left w:val="none" w:sz="0" w:space="0" w:color="auto"/>
        <w:bottom w:val="none" w:sz="0" w:space="0" w:color="auto"/>
        <w:right w:val="none" w:sz="0" w:space="0" w:color="auto"/>
      </w:divBdr>
      <w:divsChild>
        <w:div w:id="2138253680">
          <w:marLeft w:val="0"/>
          <w:marRight w:val="0"/>
          <w:marTop w:val="0"/>
          <w:marBottom w:val="0"/>
          <w:divBdr>
            <w:top w:val="none" w:sz="0" w:space="0" w:color="auto"/>
            <w:left w:val="none" w:sz="0" w:space="0" w:color="auto"/>
            <w:bottom w:val="none" w:sz="0" w:space="0" w:color="auto"/>
            <w:right w:val="none" w:sz="0" w:space="0" w:color="auto"/>
          </w:divBdr>
        </w:div>
      </w:divsChild>
    </w:div>
    <w:div w:id="920063630">
      <w:bodyDiv w:val="1"/>
      <w:marLeft w:val="0"/>
      <w:marRight w:val="0"/>
      <w:marTop w:val="0"/>
      <w:marBottom w:val="0"/>
      <w:divBdr>
        <w:top w:val="none" w:sz="0" w:space="0" w:color="auto"/>
        <w:left w:val="none" w:sz="0" w:space="0" w:color="auto"/>
        <w:bottom w:val="none" w:sz="0" w:space="0" w:color="auto"/>
        <w:right w:val="none" w:sz="0" w:space="0" w:color="auto"/>
      </w:divBdr>
    </w:div>
    <w:div w:id="941230967">
      <w:bodyDiv w:val="1"/>
      <w:marLeft w:val="0"/>
      <w:marRight w:val="0"/>
      <w:marTop w:val="0"/>
      <w:marBottom w:val="0"/>
      <w:divBdr>
        <w:top w:val="none" w:sz="0" w:space="0" w:color="auto"/>
        <w:left w:val="none" w:sz="0" w:space="0" w:color="auto"/>
        <w:bottom w:val="none" w:sz="0" w:space="0" w:color="auto"/>
        <w:right w:val="none" w:sz="0" w:space="0" w:color="auto"/>
      </w:divBdr>
      <w:divsChild>
        <w:div w:id="448012375">
          <w:marLeft w:val="0"/>
          <w:marRight w:val="0"/>
          <w:marTop w:val="0"/>
          <w:marBottom w:val="0"/>
          <w:divBdr>
            <w:top w:val="none" w:sz="0" w:space="0" w:color="auto"/>
            <w:left w:val="none" w:sz="0" w:space="0" w:color="auto"/>
            <w:bottom w:val="none" w:sz="0" w:space="0" w:color="auto"/>
            <w:right w:val="none" w:sz="0" w:space="0" w:color="auto"/>
          </w:divBdr>
        </w:div>
      </w:divsChild>
    </w:div>
    <w:div w:id="973172746">
      <w:bodyDiv w:val="1"/>
      <w:marLeft w:val="0"/>
      <w:marRight w:val="0"/>
      <w:marTop w:val="0"/>
      <w:marBottom w:val="0"/>
      <w:divBdr>
        <w:top w:val="none" w:sz="0" w:space="0" w:color="auto"/>
        <w:left w:val="none" w:sz="0" w:space="0" w:color="auto"/>
        <w:bottom w:val="none" w:sz="0" w:space="0" w:color="auto"/>
        <w:right w:val="none" w:sz="0" w:space="0" w:color="auto"/>
      </w:divBdr>
      <w:divsChild>
        <w:div w:id="263348569">
          <w:marLeft w:val="0"/>
          <w:marRight w:val="0"/>
          <w:marTop w:val="0"/>
          <w:marBottom w:val="0"/>
          <w:divBdr>
            <w:top w:val="none" w:sz="0" w:space="0" w:color="auto"/>
            <w:left w:val="none" w:sz="0" w:space="0" w:color="auto"/>
            <w:bottom w:val="none" w:sz="0" w:space="0" w:color="auto"/>
            <w:right w:val="none" w:sz="0" w:space="0" w:color="auto"/>
          </w:divBdr>
        </w:div>
      </w:divsChild>
    </w:div>
    <w:div w:id="976840157">
      <w:bodyDiv w:val="1"/>
      <w:marLeft w:val="0"/>
      <w:marRight w:val="0"/>
      <w:marTop w:val="0"/>
      <w:marBottom w:val="0"/>
      <w:divBdr>
        <w:top w:val="none" w:sz="0" w:space="0" w:color="auto"/>
        <w:left w:val="none" w:sz="0" w:space="0" w:color="auto"/>
        <w:bottom w:val="none" w:sz="0" w:space="0" w:color="auto"/>
        <w:right w:val="none" w:sz="0" w:space="0" w:color="auto"/>
      </w:divBdr>
    </w:div>
    <w:div w:id="980378157">
      <w:bodyDiv w:val="1"/>
      <w:marLeft w:val="0"/>
      <w:marRight w:val="0"/>
      <w:marTop w:val="0"/>
      <w:marBottom w:val="0"/>
      <w:divBdr>
        <w:top w:val="none" w:sz="0" w:space="0" w:color="auto"/>
        <w:left w:val="none" w:sz="0" w:space="0" w:color="auto"/>
        <w:bottom w:val="none" w:sz="0" w:space="0" w:color="auto"/>
        <w:right w:val="none" w:sz="0" w:space="0" w:color="auto"/>
      </w:divBdr>
      <w:divsChild>
        <w:div w:id="850527484">
          <w:marLeft w:val="0"/>
          <w:marRight w:val="0"/>
          <w:marTop w:val="0"/>
          <w:marBottom w:val="0"/>
          <w:divBdr>
            <w:top w:val="none" w:sz="0" w:space="0" w:color="auto"/>
            <w:left w:val="none" w:sz="0" w:space="0" w:color="auto"/>
            <w:bottom w:val="none" w:sz="0" w:space="0" w:color="auto"/>
            <w:right w:val="none" w:sz="0" w:space="0" w:color="auto"/>
          </w:divBdr>
        </w:div>
      </w:divsChild>
    </w:div>
    <w:div w:id="982006570">
      <w:bodyDiv w:val="1"/>
      <w:marLeft w:val="0"/>
      <w:marRight w:val="0"/>
      <w:marTop w:val="0"/>
      <w:marBottom w:val="0"/>
      <w:divBdr>
        <w:top w:val="none" w:sz="0" w:space="0" w:color="auto"/>
        <w:left w:val="none" w:sz="0" w:space="0" w:color="auto"/>
        <w:bottom w:val="none" w:sz="0" w:space="0" w:color="auto"/>
        <w:right w:val="none" w:sz="0" w:space="0" w:color="auto"/>
      </w:divBdr>
      <w:divsChild>
        <w:div w:id="1854223772">
          <w:marLeft w:val="0"/>
          <w:marRight w:val="0"/>
          <w:marTop w:val="0"/>
          <w:marBottom w:val="0"/>
          <w:divBdr>
            <w:top w:val="none" w:sz="0" w:space="0" w:color="auto"/>
            <w:left w:val="none" w:sz="0" w:space="0" w:color="auto"/>
            <w:bottom w:val="none" w:sz="0" w:space="0" w:color="auto"/>
            <w:right w:val="none" w:sz="0" w:space="0" w:color="auto"/>
          </w:divBdr>
        </w:div>
      </w:divsChild>
    </w:div>
    <w:div w:id="984091222">
      <w:bodyDiv w:val="1"/>
      <w:marLeft w:val="0"/>
      <w:marRight w:val="0"/>
      <w:marTop w:val="0"/>
      <w:marBottom w:val="0"/>
      <w:divBdr>
        <w:top w:val="none" w:sz="0" w:space="0" w:color="auto"/>
        <w:left w:val="none" w:sz="0" w:space="0" w:color="auto"/>
        <w:bottom w:val="none" w:sz="0" w:space="0" w:color="auto"/>
        <w:right w:val="none" w:sz="0" w:space="0" w:color="auto"/>
      </w:divBdr>
      <w:divsChild>
        <w:div w:id="782001217">
          <w:marLeft w:val="0"/>
          <w:marRight w:val="0"/>
          <w:marTop w:val="0"/>
          <w:marBottom w:val="0"/>
          <w:divBdr>
            <w:top w:val="none" w:sz="0" w:space="0" w:color="auto"/>
            <w:left w:val="none" w:sz="0" w:space="0" w:color="auto"/>
            <w:bottom w:val="none" w:sz="0" w:space="0" w:color="auto"/>
            <w:right w:val="none" w:sz="0" w:space="0" w:color="auto"/>
          </w:divBdr>
        </w:div>
      </w:divsChild>
    </w:div>
    <w:div w:id="988022070">
      <w:bodyDiv w:val="1"/>
      <w:marLeft w:val="0"/>
      <w:marRight w:val="0"/>
      <w:marTop w:val="0"/>
      <w:marBottom w:val="0"/>
      <w:divBdr>
        <w:top w:val="none" w:sz="0" w:space="0" w:color="auto"/>
        <w:left w:val="none" w:sz="0" w:space="0" w:color="auto"/>
        <w:bottom w:val="none" w:sz="0" w:space="0" w:color="auto"/>
        <w:right w:val="none" w:sz="0" w:space="0" w:color="auto"/>
      </w:divBdr>
      <w:divsChild>
        <w:div w:id="1179271614">
          <w:marLeft w:val="0"/>
          <w:marRight w:val="0"/>
          <w:marTop w:val="0"/>
          <w:marBottom w:val="0"/>
          <w:divBdr>
            <w:top w:val="none" w:sz="0" w:space="0" w:color="auto"/>
            <w:left w:val="none" w:sz="0" w:space="0" w:color="auto"/>
            <w:bottom w:val="none" w:sz="0" w:space="0" w:color="auto"/>
            <w:right w:val="none" w:sz="0" w:space="0" w:color="auto"/>
          </w:divBdr>
        </w:div>
      </w:divsChild>
    </w:div>
    <w:div w:id="994256889">
      <w:bodyDiv w:val="1"/>
      <w:marLeft w:val="0"/>
      <w:marRight w:val="0"/>
      <w:marTop w:val="0"/>
      <w:marBottom w:val="0"/>
      <w:divBdr>
        <w:top w:val="none" w:sz="0" w:space="0" w:color="auto"/>
        <w:left w:val="none" w:sz="0" w:space="0" w:color="auto"/>
        <w:bottom w:val="none" w:sz="0" w:space="0" w:color="auto"/>
        <w:right w:val="none" w:sz="0" w:space="0" w:color="auto"/>
      </w:divBdr>
      <w:divsChild>
        <w:div w:id="358698231">
          <w:marLeft w:val="0"/>
          <w:marRight w:val="0"/>
          <w:marTop w:val="0"/>
          <w:marBottom w:val="0"/>
          <w:divBdr>
            <w:top w:val="none" w:sz="0" w:space="0" w:color="auto"/>
            <w:left w:val="none" w:sz="0" w:space="0" w:color="auto"/>
            <w:bottom w:val="none" w:sz="0" w:space="0" w:color="auto"/>
            <w:right w:val="none" w:sz="0" w:space="0" w:color="auto"/>
          </w:divBdr>
        </w:div>
      </w:divsChild>
    </w:div>
    <w:div w:id="1004554103">
      <w:bodyDiv w:val="1"/>
      <w:marLeft w:val="0"/>
      <w:marRight w:val="0"/>
      <w:marTop w:val="0"/>
      <w:marBottom w:val="0"/>
      <w:divBdr>
        <w:top w:val="none" w:sz="0" w:space="0" w:color="auto"/>
        <w:left w:val="none" w:sz="0" w:space="0" w:color="auto"/>
        <w:bottom w:val="none" w:sz="0" w:space="0" w:color="auto"/>
        <w:right w:val="none" w:sz="0" w:space="0" w:color="auto"/>
      </w:divBdr>
      <w:divsChild>
        <w:div w:id="944187403">
          <w:marLeft w:val="0"/>
          <w:marRight w:val="0"/>
          <w:marTop w:val="0"/>
          <w:marBottom w:val="0"/>
          <w:divBdr>
            <w:top w:val="none" w:sz="0" w:space="0" w:color="auto"/>
            <w:left w:val="none" w:sz="0" w:space="0" w:color="auto"/>
            <w:bottom w:val="none" w:sz="0" w:space="0" w:color="auto"/>
            <w:right w:val="none" w:sz="0" w:space="0" w:color="auto"/>
          </w:divBdr>
        </w:div>
      </w:divsChild>
    </w:div>
    <w:div w:id="1015687721">
      <w:bodyDiv w:val="1"/>
      <w:marLeft w:val="0"/>
      <w:marRight w:val="0"/>
      <w:marTop w:val="0"/>
      <w:marBottom w:val="0"/>
      <w:divBdr>
        <w:top w:val="none" w:sz="0" w:space="0" w:color="auto"/>
        <w:left w:val="none" w:sz="0" w:space="0" w:color="auto"/>
        <w:bottom w:val="none" w:sz="0" w:space="0" w:color="auto"/>
        <w:right w:val="none" w:sz="0" w:space="0" w:color="auto"/>
      </w:divBdr>
      <w:divsChild>
        <w:div w:id="522017633">
          <w:marLeft w:val="0"/>
          <w:marRight w:val="0"/>
          <w:marTop w:val="0"/>
          <w:marBottom w:val="0"/>
          <w:divBdr>
            <w:top w:val="none" w:sz="0" w:space="0" w:color="auto"/>
            <w:left w:val="none" w:sz="0" w:space="0" w:color="auto"/>
            <w:bottom w:val="none" w:sz="0" w:space="0" w:color="auto"/>
            <w:right w:val="none" w:sz="0" w:space="0" w:color="auto"/>
          </w:divBdr>
        </w:div>
      </w:divsChild>
    </w:div>
    <w:div w:id="1020736536">
      <w:bodyDiv w:val="1"/>
      <w:marLeft w:val="0"/>
      <w:marRight w:val="0"/>
      <w:marTop w:val="0"/>
      <w:marBottom w:val="0"/>
      <w:divBdr>
        <w:top w:val="none" w:sz="0" w:space="0" w:color="auto"/>
        <w:left w:val="none" w:sz="0" w:space="0" w:color="auto"/>
        <w:bottom w:val="none" w:sz="0" w:space="0" w:color="auto"/>
        <w:right w:val="none" w:sz="0" w:space="0" w:color="auto"/>
      </w:divBdr>
      <w:divsChild>
        <w:div w:id="69813217">
          <w:marLeft w:val="0"/>
          <w:marRight w:val="0"/>
          <w:marTop w:val="0"/>
          <w:marBottom w:val="0"/>
          <w:divBdr>
            <w:top w:val="none" w:sz="0" w:space="0" w:color="auto"/>
            <w:left w:val="none" w:sz="0" w:space="0" w:color="auto"/>
            <w:bottom w:val="none" w:sz="0" w:space="0" w:color="auto"/>
            <w:right w:val="none" w:sz="0" w:space="0" w:color="auto"/>
          </w:divBdr>
        </w:div>
      </w:divsChild>
    </w:div>
    <w:div w:id="1028485747">
      <w:bodyDiv w:val="1"/>
      <w:marLeft w:val="0"/>
      <w:marRight w:val="0"/>
      <w:marTop w:val="0"/>
      <w:marBottom w:val="0"/>
      <w:divBdr>
        <w:top w:val="none" w:sz="0" w:space="0" w:color="auto"/>
        <w:left w:val="none" w:sz="0" w:space="0" w:color="auto"/>
        <w:bottom w:val="none" w:sz="0" w:space="0" w:color="auto"/>
        <w:right w:val="none" w:sz="0" w:space="0" w:color="auto"/>
      </w:divBdr>
      <w:divsChild>
        <w:div w:id="1093016576">
          <w:marLeft w:val="0"/>
          <w:marRight w:val="0"/>
          <w:marTop w:val="0"/>
          <w:marBottom w:val="0"/>
          <w:divBdr>
            <w:top w:val="none" w:sz="0" w:space="0" w:color="auto"/>
            <w:left w:val="none" w:sz="0" w:space="0" w:color="auto"/>
            <w:bottom w:val="none" w:sz="0" w:space="0" w:color="auto"/>
            <w:right w:val="none" w:sz="0" w:space="0" w:color="auto"/>
          </w:divBdr>
        </w:div>
      </w:divsChild>
    </w:div>
    <w:div w:id="1037580809">
      <w:bodyDiv w:val="1"/>
      <w:marLeft w:val="0"/>
      <w:marRight w:val="0"/>
      <w:marTop w:val="0"/>
      <w:marBottom w:val="0"/>
      <w:divBdr>
        <w:top w:val="none" w:sz="0" w:space="0" w:color="auto"/>
        <w:left w:val="none" w:sz="0" w:space="0" w:color="auto"/>
        <w:bottom w:val="none" w:sz="0" w:space="0" w:color="auto"/>
        <w:right w:val="none" w:sz="0" w:space="0" w:color="auto"/>
      </w:divBdr>
      <w:divsChild>
        <w:div w:id="137455605">
          <w:marLeft w:val="0"/>
          <w:marRight w:val="0"/>
          <w:marTop w:val="0"/>
          <w:marBottom w:val="0"/>
          <w:divBdr>
            <w:top w:val="none" w:sz="0" w:space="0" w:color="auto"/>
            <w:left w:val="none" w:sz="0" w:space="0" w:color="auto"/>
            <w:bottom w:val="none" w:sz="0" w:space="0" w:color="auto"/>
            <w:right w:val="none" w:sz="0" w:space="0" w:color="auto"/>
          </w:divBdr>
        </w:div>
      </w:divsChild>
    </w:div>
    <w:div w:id="1037849489">
      <w:bodyDiv w:val="1"/>
      <w:marLeft w:val="0"/>
      <w:marRight w:val="0"/>
      <w:marTop w:val="0"/>
      <w:marBottom w:val="0"/>
      <w:divBdr>
        <w:top w:val="none" w:sz="0" w:space="0" w:color="auto"/>
        <w:left w:val="none" w:sz="0" w:space="0" w:color="auto"/>
        <w:bottom w:val="none" w:sz="0" w:space="0" w:color="auto"/>
        <w:right w:val="none" w:sz="0" w:space="0" w:color="auto"/>
      </w:divBdr>
      <w:divsChild>
        <w:div w:id="1545406212">
          <w:marLeft w:val="0"/>
          <w:marRight w:val="0"/>
          <w:marTop w:val="0"/>
          <w:marBottom w:val="0"/>
          <w:divBdr>
            <w:top w:val="none" w:sz="0" w:space="0" w:color="auto"/>
            <w:left w:val="none" w:sz="0" w:space="0" w:color="auto"/>
            <w:bottom w:val="none" w:sz="0" w:space="0" w:color="auto"/>
            <w:right w:val="none" w:sz="0" w:space="0" w:color="auto"/>
          </w:divBdr>
        </w:div>
      </w:divsChild>
    </w:div>
    <w:div w:id="1052847706">
      <w:bodyDiv w:val="1"/>
      <w:marLeft w:val="0"/>
      <w:marRight w:val="0"/>
      <w:marTop w:val="0"/>
      <w:marBottom w:val="0"/>
      <w:divBdr>
        <w:top w:val="none" w:sz="0" w:space="0" w:color="auto"/>
        <w:left w:val="none" w:sz="0" w:space="0" w:color="auto"/>
        <w:bottom w:val="none" w:sz="0" w:space="0" w:color="auto"/>
        <w:right w:val="none" w:sz="0" w:space="0" w:color="auto"/>
      </w:divBdr>
      <w:divsChild>
        <w:div w:id="1882860569">
          <w:marLeft w:val="0"/>
          <w:marRight w:val="0"/>
          <w:marTop w:val="0"/>
          <w:marBottom w:val="0"/>
          <w:divBdr>
            <w:top w:val="none" w:sz="0" w:space="0" w:color="auto"/>
            <w:left w:val="none" w:sz="0" w:space="0" w:color="auto"/>
            <w:bottom w:val="none" w:sz="0" w:space="0" w:color="auto"/>
            <w:right w:val="none" w:sz="0" w:space="0" w:color="auto"/>
          </w:divBdr>
        </w:div>
      </w:divsChild>
    </w:div>
    <w:div w:id="1087113036">
      <w:bodyDiv w:val="1"/>
      <w:marLeft w:val="0"/>
      <w:marRight w:val="0"/>
      <w:marTop w:val="0"/>
      <w:marBottom w:val="0"/>
      <w:divBdr>
        <w:top w:val="none" w:sz="0" w:space="0" w:color="auto"/>
        <w:left w:val="none" w:sz="0" w:space="0" w:color="auto"/>
        <w:bottom w:val="none" w:sz="0" w:space="0" w:color="auto"/>
        <w:right w:val="none" w:sz="0" w:space="0" w:color="auto"/>
      </w:divBdr>
      <w:divsChild>
        <w:div w:id="1526165877">
          <w:marLeft w:val="0"/>
          <w:marRight w:val="0"/>
          <w:marTop w:val="0"/>
          <w:marBottom w:val="0"/>
          <w:divBdr>
            <w:top w:val="none" w:sz="0" w:space="0" w:color="auto"/>
            <w:left w:val="none" w:sz="0" w:space="0" w:color="auto"/>
            <w:bottom w:val="none" w:sz="0" w:space="0" w:color="auto"/>
            <w:right w:val="none" w:sz="0" w:space="0" w:color="auto"/>
          </w:divBdr>
        </w:div>
      </w:divsChild>
    </w:div>
    <w:div w:id="1092891957">
      <w:bodyDiv w:val="1"/>
      <w:marLeft w:val="0"/>
      <w:marRight w:val="0"/>
      <w:marTop w:val="0"/>
      <w:marBottom w:val="0"/>
      <w:divBdr>
        <w:top w:val="none" w:sz="0" w:space="0" w:color="auto"/>
        <w:left w:val="none" w:sz="0" w:space="0" w:color="auto"/>
        <w:bottom w:val="none" w:sz="0" w:space="0" w:color="auto"/>
        <w:right w:val="none" w:sz="0" w:space="0" w:color="auto"/>
      </w:divBdr>
      <w:divsChild>
        <w:div w:id="1640187140">
          <w:marLeft w:val="0"/>
          <w:marRight w:val="0"/>
          <w:marTop w:val="0"/>
          <w:marBottom w:val="0"/>
          <w:divBdr>
            <w:top w:val="none" w:sz="0" w:space="0" w:color="auto"/>
            <w:left w:val="none" w:sz="0" w:space="0" w:color="auto"/>
            <w:bottom w:val="none" w:sz="0" w:space="0" w:color="auto"/>
            <w:right w:val="none" w:sz="0" w:space="0" w:color="auto"/>
          </w:divBdr>
        </w:div>
      </w:divsChild>
    </w:div>
    <w:div w:id="1101339757">
      <w:bodyDiv w:val="1"/>
      <w:marLeft w:val="0"/>
      <w:marRight w:val="0"/>
      <w:marTop w:val="0"/>
      <w:marBottom w:val="0"/>
      <w:divBdr>
        <w:top w:val="none" w:sz="0" w:space="0" w:color="auto"/>
        <w:left w:val="none" w:sz="0" w:space="0" w:color="auto"/>
        <w:bottom w:val="none" w:sz="0" w:space="0" w:color="auto"/>
        <w:right w:val="none" w:sz="0" w:space="0" w:color="auto"/>
      </w:divBdr>
      <w:divsChild>
        <w:div w:id="613825388">
          <w:marLeft w:val="0"/>
          <w:marRight w:val="0"/>
          <w:marTop w:val="0"/>
          <w:marBottom w:val="0"/>
          <w:divBdr>
            <w:top w:val="none" w:sz="0" w:space="0" w:color="auto"/>
            <w:left w:val="none" w:sz="0" w:space="0" w:color="auto"/>
            <w:bottom w:val="none" w:sz="0" w:space="0" w:color="auto"/>
            <w:right w:val="none" w:sz="0" w:space="0" w:color="auto"/>
          </w:divBdr>
        </w:div>
      </w:divsChild>
    </w:div>
    <w:div w:id="1121147329">
      <w:bodyDiv w:val="1"/>
      <w:marLeft w:val="0"/>
      <w:marRight w:val="0"/>
      <w:marTop w:val="0"/>
      <w:marBottom w:val="0"/>
      <w:divBdr>
        <w:top w:val="none" w:sz="0" w:space="0" w:color="auto"/>
        <w:left w:val="none" w:sz="0" w:space="0" w:color="auto"/>
        <w:bottom w:val="none" w:sz="0" w:space="0" w:color="auto"/>
        <w:right w:val="none" w:sz="0" w:space="0" w:color="auto"/>
      </w:divBdr>
      <w:divsChild>
        <w:div w:id="2104758972">
          <w:marLeft w:val="0"/>
          <w:marRight w:val="0"/>
          <w:marTop w:val="0"/>
          <w:marBottom w:val="0"/>
          <w:divBdr>
            <w:top w:val="none" w:sz="0" w:space="0" w:color="auto"/>
            <w:left w:val="none" w:sz="0" w:space="0" w:color="auto"/>
            <w:bottom w:val="none" w:sz="0" w:space="0" w:color="auto"/>
            <w:right w:val="none" w:sz="0" w:space="0" w:color="auto"/>
          </w:divBdr>
        </w:div>
      </w:divsChild>
    </w:div>
    <w:div w:id="1136948250">
      <w:bodyDiv w:val="1"/>
      <w:marLeft w:val="0"/>
      <w:marRight w:val="0"/>
      <w:marTop w:val="0"/>
      <w:marBottom w:val="0"/>
      <w:divBdr>
        <w:top w:val="none" w:sz="0" w:space="0" w:color="auto"/>
        <w:left w:val="none" w:sz="0" w:space="0" w:color="auto"/>
        <w:bottom w:val="none" w:sz="0" w:space="0" w:color="auto"/>
        <w:right w:val="none" w:sz="0" w:space="0" w:color="auto"/>
      </w:divBdr>
      <w:divsChild>
        <w:div w:id="1942759869">
          <w:marLeft w:val="0"/>
          <w:marRight w:val="0"/>
          <w:marTop w:val="0"/>
          <w:marBottom w:val="0"/>
          <w:divBdr>
            <w:top w:val="none" w:sz="0" w:space="0" w:color="auto"/>
            <w:left w:val="none" w:sz="0" w:space="0" w:color="auto"/>
            <w:bottom w:val="none" w:sz="0" w:space="0" w:color="auto"/>
            <w:right w:val="none" w:sz="0" w:space="0" w:color="auto"/>
          </w:divBdr>
        </w:div>
      </w:divsChild>
    </w:div>
    <w:div w:id="1137453827">
      <w:bodyDiv w:val="1"/>
      <w:marLeft w:val="0"/>
      <w:marRight w:val="0"/>
      <w:marTop w:val="0"/>
      <w:marBottom w:val="0"/>
      <w:divBdr>
        <w:top w:val="none" w:sz="0" w:space="0" w:color="auto"/>
        <w:left w:val="none" w:sz="0" w:space="0" w:color="auto"/>
        <w:bottom w:val="none" w:sz="0" w:space="0" w:color="auto"/>
        <w:right w:val="none" w:sz="0" w:space="0" w:color="auto"/>
      </w:divBdr>
      <w:divsChild>
        <w:div w:id="1114789976">
          <w:marLeft w:val="0"/>
          <w:marRight w:val="0"/>
          <w:marTop w:val="0"/>
          <w:marBottom w:val="0"/>
          <w:divBdr>
            <w:top w:val="none" w:sz="0" w:space="0" w:color="auto"/>
            <w:left w:val="none" w:sz="0" w:space="0" w:color="auto"/>
            <w:bottom w:val="none" w:sz="0" w:space="0" w:color="auto"/>
            <w:right w:val="none" w:sz="0" w:space="0" w:color="auto"/>
          </w:divBdr>
        </w:div>
      </w:divsChild>
    </w:div>
    <w:div w:id="1153762072">
      <w:bodyDiv w:val="1"/>
      <w:marLeft w:val="0"/>
      <w:marRight w:val="0"/>
      <w:marTop w:val="0"/>
      <w:marBottom w:val="0"/>
      <w:divBdr>
        <w:top w:val="none" w:sz="0" w:space="0" w:color="auto"/>
        <w:left w:val="none" w:sz="0" w:space="0" w:color="auto"/>
        <w:bottom w:val="none" w:sz="0" w:space="0" w:color="auto"/>
        <w:right w:val="none" w:sz="0" w:space="0" w:color="auto"/>
      </w:divBdr>
      <w:divsChild>
        <w:div w:id="792553438">
          <w:marLeft w:val="0"/>
          <w:marRight w:val="0"/>
          <w:marTop w:val="0"/>
          <w:marBottom w:val="0"/>
          <w:divBdr>
            <w:top w:val="none" w:sz="0" w:space="0" w:color="auto"/>
            <w:left w:val="none" w:sz="0" w:space="0" w:color="auto"/>
            <w:bottom w:val="none" w:sz="0" w:space="0" w:color="auto"/>
            <w:right w:val="none" w:sz="0" w:space="0" w:color="auto"/>
          </w:divBdr>
        </w:div>
      </w:divsChild>
    </w:div>
    <w:div w:id="1168667111">
      <w:bodyDiv w:val="1"/>
      <w:marLeft w:val="0"/>
      <w:marRight w:val="0"/>
      <w:marTop w:val="0"/>
      <w:marBottom w:val="0"/>
      <w:divBdr>
        <w:top w:val="none" w:sz="0" w:space="0" w:color="auto"/>
        <w:left w:val="none" w:sz="0" w:space="0" w:color="auto"/>
        <w:bottom w:val="none" w:sz="0" w:space="0" w:color="auto"/>
        <w:right w:val="none" w:sz="0" w:space="0" w:color="auto"/>
      </w:divBdr>
      <w:divsChild>
        <w:div w:id="40860913">
          <w:marLeft w:val="0"/>
          <w:marRight w:val="0"/>
          <w:marTop w:val="0"/>
          <w:marBottom w:val="0"/>
          <w:divBdr>
            <w:top w:val="none" w:sz="0" w:space="0" w:color="auto"/>
            <w:left w:val="none" w:sz="0" w:space="0" w:color="auto"/>
            <w:bottom w:val="none" w:sz="0" w:space="0" w:color="auto"/>
            <w:right w:val="none" w:sz="0" w:space="0" w:color="auto"/>
          </w:divBdr>
        </w:div>
      </w:divsChild>
    </w:div>
    <w:div w:id="1176378653">
      <w:bodyDiv w:val="1"/>
      <w:marLeft w:val="0"/>
      <w:marRight w:val="0"/>
      <w:marTop w:val="0"/>
      <w:marBottom w:val="0"/>
      <w:divBdr>
        <w:top w:val="none" w:sz="0" w:space="0" w:color="auto"/>
        <w:left w:val="none" w:sz="0" w:space="0" w:color="auto"/>
        <w:bottom w:val="none" w:sz="0" w:space="0" w:color="auto"/>
        <w:right w:val="none" w:sz="0" w:space="0" w:color="auto"/>
      </w:divBdr>
      <w:divsChild>
        <w:div w:id="1899701549">
          <w:marLeft w:val="0"/>
          <w:marRight w:val="0"/>
          <w:marTop w:val="0"/>
          <w:marBottom w:val="0"/>
          <w:divBdr>
            <w:top w:val="none" w:sz="0" w:space="0" w:color="auto"/>
            <w:left w:val="none" w:sz="0" w:space="0" w:color="auto"/>
            <w:bottom w:val="none" w:sz="0" w:space="0" w:color="auto"/>
            <w:right w:val="none" w:sz="0" w:space="0" w:color="auto"/>
          </w:divBdr>
        </w:div>
      </w:divsChild>
    </w:div>
    <w:div w:id="1187211842">
      <w:bodyDiv w:val="1"/>
      <w:marLeft w:val="0"/>
      <w:marRight w:val="0"/>
      <w:marTop w:val="0"/>
      <w:marBottom w:val="0"/>
      <w:divBdr>
        <w:top w:val="none" w:sz="0" w:space="0" w:color="auto"/>
        <w:left w:val="none" w:sz="0" w:space="0" w:color="auto"/>
        <w:bottom w:val="none" w:sz="0" w:space="0" w:color="auto"/>
        <w:right w:val="none" w:sz="0" w:space="0" w:color="auto"/>
      </w:divBdr>
    </w:div>
    <w:div w:id="1222011847">
      <w:bodyDiv w:val="1"/>
      <w:marLeft w:val="0"/>
      <w:marRight w:val="0"/>
      <w:marTop w:val="0"/>
      <w:marBottom w:val="0"/>
      <w:divBdr>
        <w:top w:val="none" w:sz="0" w:space="0" w:color="auto"/>
        <w:left w:val="none" w:sz="0" w:space="0" w:color="auto"/>
        <w:bottom w:val="none" w:sz="0" w:space="0" w:color="auto"/>
        <w:right w:val="none" w:sz="0" w:space="0" w:color="auto"/>
      </w:divBdr>
      <w:divsChild>
        <w:div w:id="29116263">
          <w:marLeft w:val="0"/>
          <w:marRight w:val="0"/>
          <w:marTop w:val="0"/>
          <w:marBottom w:val="0"/>
          <w:divBdr>
            <w:top w:val="none" w:sz="0" w:space="0" w:color="auto"/>
            <w:left w:val="none" w:sz="0" w:space="0" w:color="auto"/>
            <w:bottom w:val="none" w:sz="0" w:space="0" w:color="auto"/>
            <w:right w:val="none" w:sz="0" w:space="0" w:color="auto"/>
          </w:divBdr>
        </w:div>
      </w:divsChild>
    </w:div>
    <w:div w:id="1231844300">
      <w:bodyDiv w:val="1"/>
      <w:marLeft w:val="0"/>
      <w:marRight w:val="0"/>
      <w:marTop w:val="0"/>
      <w:marBottom w:val="0"/>
      <w:divBdr>
        <w:top w:val="none" w:sz="0" w:space="0" w:color="auto"/>
        <w:left w:val="none" w:sz="0" w:space="0" w:color="auto"/>
        <w:bottom w:val="none" w:sz="0" w:space="0" w:color="auto"/>
        <w:right w:val="none" w:sz="0" w:space="0" w:color="auto"/>
      </w:divBdr>
    </w:div>
    <w:div w:id="1242445712">
      <w:bodyDiv w:val="1"/>
      <w:marLeft w:val="0"/>
      <w:marRight w:val="0"/>
      <w:marTop w:val="0"/>
      <w:marBottom w:val="0"/>
      <w:divBdr>
        <w:top w:val="none" w:sz="0" w:space="0" w:color="auto"/>
        <w:left w:val="none" w:sz="0" w:space="0" w:color="auto"/>
        <w:bottom w:val="none" w:sz="0" w:space="0" w:color="auto"/>
        <w:right w:val="none" w:sz="0" w:space="0" w:color="auto"/>
      </w:divBdr>
      <w:divsChild>
        <w:div w:id="1359820926">
          <w:marLeft w:val="0"/>
          <w:marRight w:val="0"/>
          <w:marTop w:val="0"/>
          <w:marBottom w:val="0"/>
          <w:divBdr>
            <w:top w:val="none" w:sz="0" w:space="0" w:color="auto"/>
            <w:left w:val="none" w:sz="0" w:space="0" w:color="auto"/>
            <w:bottom w:val="none" w:sz="0" w:space="0" w:color="auto"/>
            <w:right w:val="none" w:sz="0" w:space="0" w:color="auto"/>
          </w:divBdr>
        </w:div>
      </w:divsChild>
    </w:div>
    <w:div w:id="1244219344">
      <w:bodyDiv w:val="1"/>
      <w:marLeft w:val="0"/>
      <w:marRight w:val="0"/>
      <w:marTop w:val="0"/>
      <w:marBottom w:val="0"/>
      <w:divBdr>
        <w:top w:val="none" w:sz="0" w:space="0" w:color="auto"/>
        <w:left w:val="none" w:sz="0" w:space="0" w:color="auto"/>
        <w:bottom w:val="none" w:sz="0" w:space="0" w:color="auto"/>
        <w:right w:val="none" w:sz="0" w:space="0" w:color="auto"/>
      </w:divBdr>
    </w:div>
    <w:div w:id="1248266629">
      <w:bodyDiv w:val="1"/>
      <w:marLeft w:val="0"/>
      <w:marRight w:val="0"/>
      <w:marTop w:val="0"/>
      <w:marBottom w:val="0"/>
      <w:divBdr>
        <w:top w:val="none" w:sz="0" w:space="0" w:color="auto"/>
        <w:left w:val="none" w:sz="0" w:space="0" w:color="auto"/>
        <w:bottom w:val="none" w:sz="0" w:space="0" w:color="auto"/>
        <w:right w:val="none" w:sz="0" w:space="0" w:color="auto"/>
      </w:divBdr>
      <w:divsChild>
        <w:div w:id="163784492">
          <w:marLeft w:val="0"/>
          <w:marRight w:val="0"/>
          <w:marTop w:val="0"/>
          <w:marBottom w:val="0"/>
          <w:divBdr>
            <w:top w:val="none" w:sz="0" w:space="0" w:color="auto"/>
            <w:left w:val="none" w:sz="0" w:space="0" w:color="auto"/>
            <w:bottom w:val="none" w:sz="0" w:space="0" w:color="auto"/>
            <w:right w:val="none" w:sz="0" w:space="0" w:color="auto"/>
          </w:divBdr>
        </w:div>
      </w:divsChild>
    </w:div>
    <w:div w:id="1261184746">
      <w:bodyDiv w:val="1"/>
      <w:marLeft w:val="0"/>
      <w:marRight w:val="0"/>
      <w:marTop w:val="0"/>
      <w:marBottom w:val="0"/>
      <w:divBdr>
        <w:top w:val="none" w:sz="0" w:space="0" w:color="auto"/>
        <w:left w:val="none" w:sz="0" w:space="0" w:color="auto"/>
        <w:bottom w:val="none" w:sz="0" w:space="0" w:color="auto"/>
        <w:right w:val="none" w:sz="0" w:space="0" w:color="auto"/>
      </w:divBdr>
    </w:div>
    <w:div w:id="1278636342">
      <w:bodyDiv w:val="1"/>
      <w:marLeft w:val="0"/>
      <w:marRight w:val="0"/>
      <w:marTop w:val="0"/>
      <w:marBottom w:val="0"/>
      <w:divBdr>
        <w:top w:val="none" w:sz="0" w:space="0" w:color="auto"/>
        <w:left w:val="none" w:sz="0" w:space="0" w:color="auto"/>
        <w:bottom w:val="none" w:sz="0" w:space="0" w:color="auto"/>
        <w:right w:val="none" w:sz="0" w:space="0" w:color="auto"/>
      </w:divBdr>
      <w:divsChild>
        <w:div w:id="281499866">
          <w:marLeft w:val="0"/>
          <w:marRight w:val="0"/>
          <w:marTop w:val="0"/>
          <w:marBottom w:val="0"/>
          <w:divBdr>
            <w:top w:val="none" w:sz="0" w:space="0" w:color="auto"/>
            <w:left w:val="none" w:sz="0" w:space="0" w:color="auto"/>
            <w:bottom w:val="none" w:sz="0" w:space="0" w:color="auto"/>
            <w:right w:val="none" w:sz="0" w:space="0" w:color="auto"/>
          </w:divBdr>
        </w:div>
      </w:divsChild>
    </w:div>
    <w:div w:id="1281957431">
      <w:bodyDiv w:val="1"/>
      <w:marLeft w:val="0"/>
      <w:marRight w:val="0"/>
      <w:marTop w:val="0"/>
      <w:marBottom w:val="0"/>
      <w:divBdr>
        <w:top w:val="none" w:sz="0" w:space="0" w:color="auto"/>
        <w:left w:val="none" w:sz="0" w:space="0" w:color="auto"/>
        <w:bottom w:val="none" w:sz="0" w:space="0" w:color="auto"/>
        <w:right w:val="none" w:sz="0" w:space="0" w:color="auto"/>
      </w:divBdr>
      <w:divsChild>
        <w:div w:id="256444282">
          <w:marLeft w:val="0"/>
          <w:marRight w:val="0"/>
          <w:marTop w:val="0"/>
          <w:marBottom w:val="0"/>
          <w:divBdr>
            <w:top w:val="none" w:sz="0" w:space="0" w:color="auto"/>
            <w:left w:val="none" w:sz="0" w:space="0" w:color="auto"/>
            <w:bottom w:val="none" w:sz="0" w:space="0" w:color="auto"/>
            <w:right w:val="none" w:sz="0" w:space="0" w:color="auto"/>
          </w:divBdr>
        </w:div>
      </w:divsChild>
    </w:div>
    <w:div w:id="1285694434">
      <w:bodyDiv w:val="1"/>
      <w:marLeft w:val="0"/>
      <w:marRight w:val="0"/>
      <w:marTop w:val="0"/>
      <w:marBottom w:val="0"/>
      <w:divBdr>
        <w:top w:val="none" w:sz="0" w:space="0" w:color="auto"/>
        <w:left w:val="none" w:sz="0" w:space="0" w:color="auto"/>
        <w:bottom w:val="none" w:sz="0" w:space="0" w:color="auto"/>
        <w:right w:val="none" w:sz="0" w:space="0" w:color="auto"/>
      </w:divBdr>
    </w:div>
    <w:div w:id="1293755342">
      <w:bodyDiv w:val="1"/>
      <w:marLeft w:val="0"/>
      <w:marRight w:val="0"/>
      <w:marTop w:val="0"/>
      <w:marBottom w:val="0"/>
      <w:divBdr>
        <w:top w:val="none" w:sz="0" w:space="0" w:color="auto"/>
        <w:left w:val="none" w:sz="0" w:space="0" w:color="auto"/>
        <w:bottom w:val="none" w:sz="0" w:space="0" w:color="auto"/>
        <w:right w:val="none" w:sz="0" w:space="0" w:color="auto"/>
      </w:divBdr>
      <w:divsChild>
        <w:div w:id="357854931">
          <w:marLeft w:val="0"/>
          <w:marRight w:val="0"/>
          <w:marTop w:val="0"/>
          <w:marBottom w:val="0"/>
          <w:divBdr>
            <w:top w:val="none" w:sz="0" w:space="0" w:color="auto"/>
            <w:left w:val="none" w:sz="0" w:space="0" w:color="auto"/>
            <w:bottom w:val="none" w:sz="0" w:space="0" w:color="auto"/>
            <w:right w:val="none" w:sz="0" w:space="0" w:color="auto"/>
          </w:divBdr>
        </w:div>
      </w:divsChild>
    </w:div>
    <w:div w:id="1305967050">
      <w:bodyDiv w:val="1"/>
      <w:marLeft w:val="0"/>
      <w:marRight w:val="0"/>
      <w:marTop w:val="0"/>
      <w:marBottom w:val="0"/>
      <w:divBdr>
        <w:top w:val="none" w:sz="0" w:space="0" w:color="auto"/>
        <w:left w:val="none" w:sz="0" w:space="0" w:color="auto"/>
        <w:bottom w:val="none" w:sz="0" w:space="0" w:color="auto"/>
        <w:right w:val="none" w:sz="0" w:space="0" w:color="auto"/>
      </w:divBdr>
      <w:divsChild>
        <w:div w:id="1100570296">
          <w:marLeft w:val="0"/>
          <w:marRight w:val="0"/>
          <w:marTop w:val="0"/>
          <w:marBottom w:val="0"/>
          <w:divBdr>
            <w:top w:val="none" w:sz="0" w:space="0" w:color="auto"/>
            <w:left w:val="none" w:sz="0" w:space="0" w:color="auto"/>
            <w:bottom w:val="none" w:sz="0" w:space="0" w:color="auto"/>
            <w:right w:val="none" w:sz="0" w:space="0" w:color="auto"/>
          </w:divBdr>
        </w:div>
      </w:divsChild>
    </w:div>
    <w:div w:id="1314094561">
      <w:bodyDiv w:val="1"/>
      <w:marLeft w:val="0"/>
      <w:marRight w:val="0"/>
      <w:marTop w:val="0"/>
      <w:marBottom w:val="0"/>
      <w:divBdr>
        <w:top w:val="none" w:sz="0" w:space="0" w:color="auto"/>
        <w:left w:val="none" w:sz="0" w:space="0" w:color="auto"/>
        <w:bottom w:val="none" w:sz="0" w:space="0" w:color="auto"/>
        <w:right w:val="none" w:sz="0" w:space="0" w:color="auto"/>
      </w:divBdr>
    </w:div>
    <w:div w:id="1329408020">
      <w:bodyDiv w:val="1"/>
      <w:marLeft w:val="0"/>
      <w:marRight w:val="0"/>
      <w:marTop w:val="0"/>
      <w:marBottom w:val="0"/>
      <w:divBdr>
        <w:top w:val="none" w:sz="0" w:space="0" w:color="auto"/>
        <w:left w:val="none" w:sz="0" w:space="0" w:color="auto"/>
        <w:bottom w:val="none" w:sz="0" w:space="0" w:color="auto"/>
        <w:right w:val="none" w:sz="0" w:space="0" w:color="auto"/>
      </w:divBdr>
      <w:divsChild>
        <w:div w:id="299846653">
          <w:marLeft w:val="0"/>
          <w:marRight w:val="0"/>
          <w:marTop w:val="0"/>
          <w:marBottom w:val="0"/>
          <w:divBdr>
            <w:top w:val="none" w:sz="0" w:space="0" w:color="auto"/>
            <w:left w:val="none" w:sz="0" w:space="0" w:color="auto"/>
            <w:bottom w:val="none" w:sz="0" w:space="0" w:color="auto"/>
            <w:right w:val="none" w:sz="0" w:space="0" w:color="auto"/>
          </w:divBdr>
        </w:div>
      </w:divsChild>
    </w:div>
    <w:div w:id="1349715181">
      <w:bodyDiv w:val="1"/>
      <w:marLeft w:val="0"/>
      <w:marRight w:val="0"/>
      <w:marTop w:val="0"/>
      <w:marBottom w:val="0"/>
      <w:divBdr>
        <w:top w:val="none" w:sz="0" w:space="0" w:color="auto"/>
        <w:left w:val="none" w:sz="0" w:space="0" w:color="auto"/>
        <w:bottom w:val="none" w:sz="0" w:space="0" w:color="auto"/>
        <w:right w:val="none" w:sz="0" w:space="0" w:color="auto"/>
      </w:divBdr>
    </w:div>
    <w:div w:id="1352563271">
      <w:bodyDiv w:val="1"/>
      <w:marLeft w:val="0"/>
      <w:marRight w:val="0"/>
      <w:marTop w:val="0"/>
      <w:marBottom w:val="0"/>
      <w:divBdr>
        <w:top w:val="none" w:sz="0" w:space="0" w:color="auto"/>
        <w:left w:val="none" w:sz="0" w:space="0" w:color="auto"/>
        <w:bottom w:val="none" w:sz="0" w:space="0" w:color="auto"/>
        <w:right w:val="none" w:sz="0" w:space="0" w:color="auto"/>
      </w:divBdr>
      <w:divsChild>
        <w:div w:id="1116558404">
          <w:marLeft w:val="0"/>
          <w:marRight w:val="0"/>
          <w:marTop w:val="0"/>
          <w:marBottom w:val="0"/>
          <w:divBdr>
            <w:top w:val="none" w:sz="0" w:space="0" w:color="auto"/>
            <w:left w:val="none" w:sz="0" w:space="0" w:color="auto"/>
            <w:bottom w:val="none" w:sz="0" w:space="0" w:color="auto"/>
            <w:right w:val="none" w:sz="0" w:space="0" w:color="auto"/>
          </w:divBdr>
        </w:div>
      </w:divsChild>
    </w:div>
    <w:div w:id="1358190770">
      <w:bodyDiv w:val="1"/>
      <w:marLeft w:val="0"/>
      <w:marRight w:val="0"/>
      <w:marTop w:val="0"/>
      <w:marBottom w:val="0"/>
      <w:divBdr>
        <w:top w:val="none" w:sz="0" w:space="0" w:color="auto"/>
        <w:left w:val="none" w:sz="0" w:space="0" w:color="auto"/>
        <w:bottom w:val="none" w:sz="0" w:space="0" w:color="auto"/>
        <w:right w:val="none" w:sz="0" w:space="0" w:color="auto"/>
      </w:divBdr>
      <w:divsChild>
        <w:div w:id="385419543">
          <w:marLeft w:val="0"/>
          <w:marRight w:val="0"/>
          <w:marTop w:val="0"/>
          <w:marBottom w:val="0"/>
          <w:divBdr>
            <w:top w:val="none" w:sz="0" w:space="0" w:color="auto"/>
            <w:left w:val="none" w:sz="0" w:space="0" w:color="auto"/>
            <w:bottom w:val="none" w:sz="0" w:space="0" w:color="auto"/>
            <w:right w:val="none" w:sz="0" w:space="0" w:color="auto"/>
          </w:divBdr>
        </w:div>
      </w:divsChild>
    </w:div>
    <w:div w:id="1363701160">
      <w:bodyDiv w:val="1"/>
      <w:marLeft w:val="0"/>
      <w:marRight w:val="0"/>
      <w:marTop w:val="0"/>
      <w:marBottom w:val="0"/>
      <w:divBdr>
        <w:top w:val="none" w:sz="0" w:space="0" w:color="auto"/>
        <w:left w:val="none" w:sz="0" w:space="0" w:color="auto"/>
        <w:bottom w:val="none" w:sz="0" w:space="0" w:color="auto"/>
        <w:right w:val="none" w:sz="0" w:space="0" w:color="auto"/>
      </w:divBdr>
      <w:divsChild>
        <w:div w:id="1727096855">
          <w:marLeft w:val="0"/>
          <w:marRight w:val="0"/>
          <w:marTop w:val="0"/>
          <w:marBottom w:val="0"/>
          <w:divBdr>
            <w:top w:val="none" w:sz="0" w:space="0" w:color="auto"/>
            <w:left w:val="none" w:sz="0" w:space="0" w:color="auto"/>
            <w:bottom w:val="none" w:sz="0" w:space="0" w:color="auto"/>
            <w:right w:val="none" w:sz="0" w:space="0" w:color="auto"/>
          </w:divBdr>
        </w:div>
      </w:divsChild>
    </w:div>
    <w:div w:id="1410880441">
      <w:bodyDiv w:val="1"/>
      <w:marLeft w:val="0"/>
      <w:marRight w:val="0"/>
      <w:marTop w:val="0"/>
      <w:marBottom w:val="0"/>
      <w:divBdr>
        <w:top w:val="none" w:sz="0" w:space="0" w:color="auto"/>
        <w:left w:val="none" w:sz="0" w:space="0" w:color="auto"/>
        <w:bottom w:val="none" w:sz="0" w:space="0" w:color="auto"/>
        <w:right w:val="none" w:sz="0" w:space="0" w:color="auto"/>
      </w:divBdr>
      <w:divsChild>
        <w:div w:id="984703215">
          <w:marLeft w:val="0"/>
          <w:marRight w:val="0"/>
          <w:marTop w:val="0"/>
          <w:marBottom w:val="0"/>
          <w:divBdr>
            <w:top w:val="none" w:sz="0" w:space="0" w:color="auto"/>
            <w:left w:val="none" w:sz="0" w:space="0" w:color="auto"/>
            <w:bottom w:val="none" w:sz="0" w:space="0" w:color="auto"/>
            <w:right w:val="none" w:sz="0" w:space="0" w:color="auto"/>
          </w:divBdr>
        </w:div>
      </w:divsChild>
    </w:div>
    <w:div w:id="1424763155">
      <w:bodyDiv w:val="1"/>
      <w:marLeft w:val="0"/>
      <w:marRight w:val="0"/>
      <w:marTop w:val="0"/>
      <w:marBottom w:val="0"/>
      <w:divBdr>
        <w:top w:val="none" w:sz="0" w:space="0" w:color="auto"/>
        <w:left w:val="none" w:sz="0" w:space="0" w:color="auto"/>
        <w:bottom w:val="none" w:sz="0" w:space="0" w:color="auto"/>
        <w:right w:val="none" w:sz="0" w:space="0" w:color="auto"/>
      </w:divBdr>
      <w:divsChild>
        <w:div w:id="1431776798">
          <w:marLeft w:val="0"/>
          <w:marRight w:val="0"/>
          <w:marTop w:val="0"/>
          <w:marBottom w:val="0"/>
          <w:divBdr>
            <w:top w:val="none" w:sz="0" w:space="0" w:color="auto"/>
            <w:left w:val="none" w:sz="0" w:space="0" w:color="auto"/>
            <w:bottom w:val="none" w:sz="0" w:space="0" w:color="auto"/>
            <w:right w:val="none" w:sz="0" w:space="0" w:color="auto"/>
          </w:divBdr>
        </w:div>
      </w:divsChild>
    </w:div>
    <w:div w:id="1434012906">
      <w:bodyDiv w:val="1"/>
      <w:marLeft w:val="0"/>
      <w:marRight w:val="0"/>
      <w:marTop w:val="0"/>
      <w:marBottom w:val="0"/>
      <w:divBdr>
        <w:top w:val="none" w:sz="0" w:space="0" w:color="auto"/>
        <w:left w:val="none" w:sz="0" w:space="0" w:color="auto"/>
        <w:bottom w:val="none" w:sz="0" w:space="0" w:color="auto"/>
        <w:right w:val="none" w:sz="0" w:space="0" w:color="auto"/>
      </w:divBdr>
      <w:divsChild>
        <w:div w:id="163596609">
          <w:marLeft w:val="0"/>
          <w:marRight w:val="0"/>
          <w:marTop w:val="0"/>
          <w:marBottom w:val="0"/>
          <w:divBdr>
            <w:top w:val="none" w:sz="0" w:space="0" w:color="auto"/>
            <w:left w:val="none" w:sz="0" w:space="0" w:color="auto"/>
            <w:bottom w:val="none" w:sz="0" w:space="0" w:color="auto"/>
            <w:right w:val="none" w:sz="0" w:space="0" w:color="auto"/>
          </w:divBdr>
        </w:div>
      </w:divsChild>
    </w:div>
    <w:div w:id="1436171577">
      <w:bodyDiv w:val="1"/>
      <w:marLeft w:val="0"/>
      <w:marRight w:val="0"/>
      <w:marTop w:val="0"/>
      <w:marBottom w:val="0"/>
      <w:divBdr>
        <w:top w:val="none" w:sz="0" w:space="0" w:color="auto"/>
        <w:left w:val="none" w:sz="0" w:space="0" w:color="auto"/>
        <w:bottom w:val="none" w:sz="0" w:space="0" w:color="auto"/>
        <w:right w:val="none" w:sz="0" w:space="0" w:color="auto"/>
      </w:divBdr>
      <w:divsChild>
        <w:div w:id="1532526573">
          <w:marLeft w:val="0"/>
          <w:marRight w:val="0"/>
          <w:marTop w:val="0"/>
          <w:marBottom w:val="0"/>
          <w:divBdr>
            <w:top w:val="none" w:sz="0" w:space="0" w:color="auto"/>
            <w:left w:val="none" w:sz="0" w:space="0" w:color="auto"/>
            <w:bottom w:val="none" w:sz="0" w:space="0" w:color="auto"/>
            <w:right w:val="none" w:sz="0" w:space="0" w:color="auto"/>
          </w:divBdr>
        </w:div>
      </w:divsChild>
    </w:div>
    <w:div w:id="1444231502">
      <w:bodyDiv w:val="1"/>
      <w:marLeft w:val="0"/>
      <w:marRight w:val="0"/>
      <w:marTop w:val="0"/>
      <w:marBottom w:val="0"/>
      <w:divBdr>
        <w:top w:val="none" w:sz="0" w:space="0" w:color="auto"/>
        <w:left w:val="none" w:sz="0" w:space="0" w:color="auto"/>
        <w:bottom w:val="none" w:sz="0" w:space="0" w:color="auto"/>
        <w:right w:val="none" w:sz="0" w:space="0" w:color="auto"/>
      </w:divBdr>
    </w:div>
    <w:div w:id="1447969965">
      <w:bodyDiv w:val="1"/>
      <w:marLeft w:val="0"/>
      <w:marRight w:val="0"/>
      <w:marTop w:val="0"/>
      <w:marBottom w:val="0"/>
      <w:divBdr>
        <w:top w:val="none" w:sz="0" w:space="0" w:color="auto"/>
        <w:left w:val="none" w:sz="0" w:space="0" w:color="auto"/>
        <w:bottom w:val="none" w:sz="0" w:space="0" w:color="auto"/>
        <w:right w:val="none" w:sz="0" w:space="0" w:color="auto"/>
      </w:divBdr>
      <w:divsChild>
        <w:div w:id="340469168">
          <w:marLeft w:val="0"/>
          <w:marRight w:val="0"/>
          <w:marTop w:val="0"/>
          <w:marBottom w:val="0"/>
          <w:divBdr>
            <w:top w:val="none" w:sz="0" w:space="0" w:color="auto"/>
            <w:left w:val="none" w:sz="0" w:space="0" w:color="auto"/>
            <w:bottom w:val="none" w:sz="0" w:space="0" w:color="auto"/>
            <w:right w:val="none" w:sz="0" w:space="0" w:color="auto"/>
          </w:divBdr>
        </w:div>
      </w:divsChild>
    </w:div>
    <w:div w:id="1451125334">
      <w:bodyDiv w:val="1"/>
      <w:marLeft w:val="0"/>
      <w:marRight w:val="0"/>
      <w:marTop w:val="0"/>
      <w:marBottom w:val="0"/>
      <w:divBdr>
        <w:top w:val="none" w:sz="0" w:space="0" w:color="auto"/>
        <w:left w:val="none" w:sz="0" w:space="0" w:color="auto"/>
        <w:bottom w:val="none" w:sz="0" w:space="0" w:color="auto"/>
        <w:right w:val="none" w:sz="0" w:space="0" w:color="auto"/>
      </w:divBdr>
      <w:divsChild>
        <w:div w:id="16397047">
          <w:marLeft w:val="0"/>
          <w:marRight w:val="0"/>
          <w:marTop w:val="0"/>
          <w:marBottom w:val="0"/>
          <w:divBdr>
            <w:top w:val="none" w:sz="0" w:space="0" w:color="auto"/>
            <w:left w:val="none" w:sz="0" w:space="0" w:color="auto"/>
            <w:bottom w:val="none" w:sz="0" w:space="0" w:color="auto"/>
            <w:right w:val="none" w:sz="0" w:space="0" w:color="auto"/>
          </w:divBdr>
        </w:div>
      </w:divsChild>
    </w:div>
    <w:div w:id="1487549044">
      <w:bodyDiv w:val="1"/>
      <w:marLeft w:val="0"/>
      <w:marRight w:val="0"/>
      <w:marTop w:val="0"/>
      <w:marBottom w:val="0"/>
      <w:divBdr>
        <w:top w:val="none" w:sz="0" w:space="0" w:color="auto"/>
        <w:left w:val="none" w:sz="0" w:space="0" w:color="auto"/>
        <w:bottom w:val="none" w:sz="0" w:space="0" w:color="auto"/>
        <w:right w:val="none" w:sz="0" w:space="0" w:color="auto"/>
      </w:divBdr>
      <w:divsChild>
        <w:div w:id="295262613">
          <w:marLeft w:val="0"/>
          <w:marRight w:val="0"/>
          <w:marTop w:val="0"/>
          <w:marBottom w:val="0"/>
          <w:divBdr>
            <w:top w:val="none" w:sz="0" w:space="0" w:color="auto"/>
            <w:left w:val="none" w:sz="0" w:space="0" w:color="auto"/>
            <w:bottom w:val="none" w:sz="0" w:space="0" w:color="auto"/>
            <w:right w:val="none" w:sz="0" w:space="0" w:color="auto"/>
          </w:divBdr>
        </w:div>
      </w:divsChild>
    </w:div>
    <w:div w:id="1489247416">
      <w:bodyDiv w:val="1"/>
      <w:marLeft w:val="0"/>
      <w:marRight w:val="0"/>
      <w:marTop w:val="0"/>
      <w:marBottom w:val="0"/>
      <w:divBdr>
        <w:top w:val="none" w:sz="0" w:space="0" w:color="auto"/>
        <w:left w:val="none" w:sz="0" w:space="0" w:color="auto"/>
        <w:bottom w:val="none" w:sz="0" w:space="0" w:color="auto"/>
        <w:right w:val="none" w:sz="0" w:space="0" w:color="auto"/>
      </w:divBdr>
      <w:divsChild>
        <w:div w:id="956569497">
          <w:marLeft w:val="0"/>
          <w:marRight w:val="0"/>
          <w:marTop w:val="0"/>
          <w:marBottom w:val="0"/>
          <w:divBdr>
            <w:top w:val="none" w:sz="0" w:space="0" w:color="auto"/>
            <w:left w:val="none" w:sz="0" w:space="0" w:color="auto"/>
            <w:bottom w:val="none" w:sz="0" w:space="0" w:color="auto"/>
            <w:right w:val="none" w:sz="0" w:space="0" w:color="auto"/>
          </w:divBdr>
        </w:div>
      </w:divsChild>
    </w:div>
    <w:div w:id="1492403039">
      <w:bodyDiv w:val="1"/>
      <w:marLeft w:val="0"/>
      <w:marRight w:val="0"/>
      <w:marTop w:val="0"/>
      <w:marBottom w:val="0"/>
      <w:divBdr>
        <w:top w:val="none" w:sz="0" w:space="0" w:color="auto"/>
        <w:left w:val="none" w:sz="0" w:space="0" w:color="auto"/>
        <w:bottom w:val="none" w:sz="0" w:space="0" w:color="auto"/>
        <w:right w:val="none" w:sz="0" w:space="0" w:color="auto"/>
      </w:divBdr>
    </w:div>
    <w:div w:id="1492595863">
      <w:bodyDiv w:val="1"/>
      <w:marLeft w:val="0"/>
      <w:marRight w:val="0"/>
      <w:marTop w:val="0"/>
      <w:marBottom w:val="0"/>
      <w:divBdr>
        <w:top w:val="none" w:sz="0" w:space="0" w:color="auto"/>
        <w:left w:val="none" w:sz="0" w:space="0" w:color="auto"/>
        <w:bottom w:val="none" w:sz="0" w:space="0" w:color="auto"/>
        <w:right w:val="none" w:sz="0" w:space="0" w:color="auto"/>
      </w:divBdr>
      <w:divsChild>
        <w:div w:id="2008553819">
          <w:marLeft w:val="0"/>
          <w:marRight w:val="0"/>
          <w:marTop w:val="0"/>
          <w:marBottom w:val="0"/>
          <w:divBdr>
            <w:top w:val="none" w:sz="0" w:space="0" w:color="auto"/>
            <w:left w:val="none" w:sz="0" w:space="0" w:color="auto"/>
            <w:bottom w:val="none" w:sz="0" w:space="0" w:color="auto"/>
            <w:right w:val="none" w:sz="0" w:space="0" w:color="auto"/>
          </w:divBdr>
        </w:div>
      </w:divsChild>
    </w:div>
    <w:div w:id="1496996315">
      <w:bodyDiv w:val="1"/>
      <w:marLeft w:val="0"/>
      <w:marRight w:val="0"/>
      <w:marTop w:val="0"/>
      <w:marBottom w:val="0"/>
      <w:divBdr>
        <w:top w:val="none" w:sz="0" w:space="0" w:color="auto"/>
        <w:left w:val="none" w:sz="0" w:space="0" w:color="auto"/>
        <w:bottom w:val="none" w:sz="0" w:space="0" w:color="auto"/>
        <w:right w:val="none" w:sz="0" w:space="0" w:color="auto"/>
      </w:divBdr>
      <w:divsChild>
        <w:div w:id="1748259518">
          <w:marLeft w:val="0"/>
          <w:marRight w:val="0"/>
          <w:marTop w:val="0"/>
          <w:marBottom w:val="0"/>
          <w:divBdr>
            <w:top w:val="none" w:sz="0" w:space="0" w:color="auto"/>
            <w:left w:val="none" w:sz="0" w:space="0" w:color="auto"/>
            <w:bottom w:val="none" w:sz="0" w:space="0" w:color="auto"/>
            <w:right w:val="none" w:sz="0" w:space="0" w:color="auto"/>
          </w:divBdr>
        </w:div>
      </w:divsChild>
    </w:div>
    <w:div w:id="1505166375">
      <w:bodyDiv w:val="1"/>
      <w:marLeft w:val="0"/>
      <w:marRight w:val="0"/>
      <w:marTop w:val="0"/>
      <w:marBottom w:val="0"/>
      <w:divBdr>
        <w:top w:val="none" w:sz="0" w:space="0" w:color="auto"/>
        <w:left w:val="none" w:sz="0" w:space="0" w:color="auto"/>
        <w:bottom w:val="none" w:sz="0" w:space="0" w:color="auto"/>
        <w:right w:val="none" w:sz="0" w:space="0" w:color="auto"/>
      </w:divBdr>
      <w:divsChild>
        <w:div w:id="1293096984">
          <w:marLeft w:val="0"/>
          <w:marRight w:val="0"/>
          <w:marTop w:val="0"/>
          <w:marBottom w:val="0"/>
          <w:divBdr>
            <w:top w:val="none" w:sz="0" w:space="0" w:color="auto"/>
            <w:left w:val="none" w:sz="0" w:space="0" w:color="auto"/>
            <w:bottom w:val="none" w:sz="0" w:space="0" w:color="auto"/>
            <w:right w:val="none" w:sz="0" w:space="0" w:color="auto"/>
          </w:divBdr>
        </w:div>
      </w:divsChild>
    </w:div>
    <w:div w:id="1509295957">
      <w:bodyDiv w:val="1"/>
      <w:marLeft w:val="0"/>
      <w:marRight w:val="0"/>
      <w:marTop w:val="0"/>
      <w:marBottom w:val="0"/>
      <w:divBdr>
        <w:top w:val="none" w:sz="0" w:space="0" w:color="auto"/>
        <w:left w:val="none" w:sz="0" w:space="0" w:color="auto"/>
        <w:bottom w:val="none" w:sz="0" w:space="0" w:color="auto"/>
        <w:right w:val="none" w:sz="0" w:space="0" w:color="auto"/>
      </w:divBdr>
      <w:divsChild>
        <w:div w:id="1191726488">
          <w:marLeft w:val="0"/>
          <w:marRight w:val="0"/>
          <w:marTop w:val="0"/>
          <w:marBottom w:val="0"/>
          <w:divBdr>
            <w:top w:val="none" w:sz="0" w:space="0" w:color="auto"/>
            <w:left w:val="none" w:sz="0" w:space="0" w:color="auto"/>
            <w:bottom w:val="none" w:sz="0" w:space="0" w:color="auto"/>
            <w:right w:val="none" w:sz="0" w:space="0" w:color="auto"/>
          </w:divBdr>
        </w:div>
      </w:divsChild>
    </w:div>
    <w:div w:id="1524441625">
      <w:bodyDiv w:val="1"/>
      <w:marLeft w:val="0"/>
      <w:marRight w:val="0"/>
      <w:marTop w:val="0"/>
      <w:marBottom w:val="0"/>
      <w:divBdr>
        <w:top w:val="none" w:sz="0" w:space="0" w:color="auto"/>
        <w:left w:val="none" w:sz="0" w:space="0" w:color="auto"/>
        <w:bottom w:val="none" w:sz="0" w:space="0" w:color="auto"/>
        <w:right w:val="none" w:sz="0" w:space="0" w:color="auto"/>
      </w:divBdr>
    </w:div>
    <w:div w:id="1552882909">
      <w:bodyDiv w:val="1"/>
      <w:marLeft w:val="0"/>
      <w:marRight w:val="0"/>
      <w:marTop w:val="0"/>
      <w:marBottom w:val="0"/>
      <w:divBdr>
        <w:top w:val="none" w:sz="0" w:space="0" w:color="auto"/>
        <w:left w:val="none" w:sz="0" w:space="0" w:color="auto"/>
        <w:bottom w:val="none" w:sz="0" w:space="0" w:color="auto"/>
        <w:right w:val="none" w:sz="0" w:space="0" w:color="auto"/>
      </w:divBdr>
      <w:divsChild>
        <w:div w:id="1411148990">
          <w:marLeft w:val="0"/>
          <w:marRight w:val="0"/>
          <w:marTop w:val="0"/>
          <w:marBottom w:val="0"/>
          <w:divBdr>
            <w:top w:val="none" w:sz="0" w:space="0" w:color="auto"/>
            <w:left w:val="none" w:sz="0" w:space="0" w:color="auto"/>
            <w:bottom w:val="none" w:sz="0" w:space="0" w:color="auto"/>
            <w:right w:val="none" w:sz="0" w:space="0" w:color="auto"/>
          </w:divBdr>
        </w:div>
      </w:divsChild>
    </w:div>
    <w:div w:id="1554198668">
      <w:bodyDiv w:val="1"/>
      <w:marLeft w:val="0"/>
      <w:marRight w:val="0"/>
      <w:marTop w:val="0"/>
      <w:marBottom w:val="0"/>
      <w:divBdr>
        <w:top w:val="none" w:sz="0" w:space="0" w:color="auto"/>
        <w:left w:val="none" w:sz="0" w:space="0" w:color="auto"/>
        <w:bottom w:val="none" w:sz="0" w:space="0" w:color="auto"/>
        <w:right w:val="none" w:sz="0" w:space="0" w:color="auto"/>
      </w:divBdr>
      <w:divsChild>
        <w:div w:id="578295462">
          <w:marLeft w:val="0"/>
          <w:marRight w:val="0"/>
          <w:marTop w:val="0"/>
          <w:marBottom w:val="0"/>
          <w:divBdr>
            <w:top w:val="none" w:sz="0" w:space="0" w:color="auto"/>
            <w:left w:val="none" w:sz="0" w:space="0" w:color="auto"/>
            <w:bottom w:val="none" w:sz="0" w:space="0" w:color="auto"/>
            <w:right w:val="none" w:sz="0" w:space="0" w:color="auto"/>
          </w:divBdr>
        </w:div>
      </w:divsChild>
    </w:div>
    <w:div w:id="1562713895">
      <w:bodyDiv w:val="1"/>
      <w:marLeft w:val="0"/>
      <w:marRight w:val="0"/>
      <w:marTop w:val="0"/>
      <w:marBottom w:val="0"/>
      <w:divBdr>
        <w:top w:val="none" w:sz="0" w:space="0" w:color="auto"/>
        <w:left w:val="none" w:sz="0" w:space="0" w:color="auto"/>
        <w:bottom w:val="none" w:sz="0" w:space="0" w:color="auto"/>
        <w:right w:val="none" w:sz="0" w:space="0" w:color="auto"/>
      </w:divBdr>
      <w:divsChild>
        <w:div w:id="1761024851">
          <w:marLeft w:val="0"/>
          <w:marRight w:val="0"/>
          <w:marTop w:val="0"/>
          <w:marBottom w:val="0"/>
          <w:divBdr>
            <w:top w:val="none" w:sz="0" w:space="0" w:color="auto"/>
            <w:left w:val="none" w:sz="0" w:space="0" w:color="auto"/>
            <w:bottom w:val="none" w:sz="0" w:space="0" w:color="auto"/>
            <w:right w:val="none" w:sz="0" w:space="0" w:color="auto"/>
          </w:divBdr>
        </w:div>
      </w:divsChild>
    </w:div>
    <w:div w:id="1569531414">
      <w:bodyDiv w:val="1"/>
      <w:marLeft w:val="0"/>
      <w:marRight w:val="0"/>
      <w:marTop w:val="0"/>
      <w:marBottom w:val="0"/>
      <w:divBdr>
        <w:top w:val="none" w:sz="0" w:space="0" w:color="auto"/>
        <w:left w:val="none" w:sz="0" w:space="0" w:color="auto"/>
        <w:bottom w:val="none" w:sz="0" w:space="0" w:color="auto"/>
        <w:right w:val="none" w:sz="0" w:space="0" w:color="auto"/>
      </w:divBdr>
      <w:divsChild>
        <w:div w:id="110172915">
          <w:marLeft w:val="0"/>
          <w:marRight w:val="0"/>
          <w:marTop w:val="0"/>
          <w:marBottom w:val="0"/>
          <w:divBdr>
            <w:top w:val="none" w:sz="0" w:space="0" w:color="auto"/>
            <w:left w:val="none" w:sz="0" w:space="0" w:color="auto"/>
            <w:bottom w:val="none" w:sz="0" w:space="0" w:color="auto"/>
            <w:right w:val="none" w:sz="0" w:space="0" w:color="auto"/>
          </w:divBdr>
        </w:div>
      </w:divsChild>
    </w:div>
    <w:div w:id="1602957103">
      <w:bodyDiv w:val="1"/>
      <w:marLeft w:val="0"/>
      <w:marRight w:val="0"/>
      <w:marTop w:val="0"/>
      <w:marBottom w:val="0"/>
      <w:divBdr>
        <w:top w:val="none" w:sz="0" w:space="0" w:color="auto"/>
        <w:left w:val="none" w:sz="0" w:space="0" w:color="auto"/>
        <w:bottom w:val="none" w:sz="0" w:space="0" w:color="auto"/>
        <w:right w:val="none" w:sz="0" w:space="0" w:color="auto"/>
      </w:divBdr>
    </w:div>
    <w:div w:id="1606500553">
      <w:bodyDiv w:val="1"/>
      <w:marLeft w:val="0"/>
      <w:marRight w:val="0"/>
      <w:marTop w:val="0"/>
      <w:marBottom w:val="0"/>
      <w:divBdr>
        <w:top w:val="none" w:sz="0" w:space="0" w:color="auto"/>
        <w:left w:val="none" w:sz="0" w:space="0" w:color="auto"/>
        <w:bottom w:val="none" w:sz="0" w:space="0" w:color="auto"/>
        <w:right w:val="none" w:sz="0" w:space="0" w:color="auto"/>
      </w:divBdr>
    </w:div>
    <w:div w:id="1609502173">
      <w:bodyDiv w:val="1"/>
      <w:marLeft w:val="0"/>
      <w:marRight w:val="0"/>
      <w:marTop w:val="0"/>
      <w:marBottom w:val="0"/>
      <w:divBdr>
        <w:top w:val="none" w:sz="0" w:space="0" w:color="auto"/>
        <w:left w:val="none" w:sz="0" w:space="0" w:color="auto"/>
        <w:bottom w:val="none" w:sz="0" w:space="0" w:color="auto"/>
        <w:right w:val="none" w:sz="0" w:space="0" w:color="auto"/>
      </w:divBdr>
      <w:divsChild>
        <w:div w:id="114065256">
          <w:marLeft w:val="0"/>
          <w:marRight w:val="0"/>
          <w:marTop w:val="0"/>
          <w:marBottom w:val="0"/>
          <w:divBdr>
            <w:top w:val="none" w:sz="0" w:space="0" w:color="auto"/>
            <w:left w:val="none" w:sz="0" w:space="0" w:color="auto"/>
            <w:bottom w:val="none" w:sz="0" w:space="0" w:color="auto"/>
            <w:right w:val="none" w:sz="0" w:space="0" w:color="auto"/>
          </w:divBdr>
        </w:div>
      </w:divsChild>
    </w:div>
    <w:div w:id="1618871104">
      <w:bodyDiv w:val="1"/>
      <w:marLeft w:val="0"/>
      <w:marRight w:val="0"/>
      <w:marTop w:val="0"/>
      <w:marBottom w:val="0"/>
      <w:divBdr>
        <w:top w:val="none" w:sz="0" w:space="0" w:color="auto"/>
        <w:left w:val="none" w:sz="0" w:space="0" w:color="auto"/>
        <w:bottom w:val="none" w:sz="0" w:space="0" w:color="auto"/>
        <w:right w:val="none" w:sz="0" w:space="0" w:color="auto"/>
      </w:divBdr>
      <w:divsChild>
        <w:div w:id="342897460">
          <w:marLeft w:val="0"/>
          <w:marRight w:val="0"/>
          <w:marTop w:val="0"/>
          <w:marBottom w:val="0"/>
          <w:divBdr>
            <w:top w:val="none" w:sz="0" w:space="0" w:color="auto"/>
            <w:left w:val="none" w:sz="0" w:space="0" w:color="auto"/>
            <w:bottom w:val="none" w:sz="0" w:space="0" w:color="auto"/>
            <w:right w:val="none" w:sz="0" w:space="0" w:color="auto"/>
          </w:divBdr>
        </w:div>
      </w:divsChild>
    </w:div>
    <w:div w:id="1626931357">
      <w:bodyDiv w:val="1"/>
      <w:marLeft w:val="0"/>
      <w:marRight w:val="0"/>
      <w:marTop w:val="0"/>
      <w:marBottom w:val="0"/>
      <w:divBdr>
        <w:top w:val="none" w:sz="0" w:space="0" w:color="auto"/>
        <w:left w:val="none" w:sz="0" w:space="0" w:color="auto"/>
        <w:bottom w:val="none" w:sz="0" w:space="0" w:color="auto"/>
        <w:right w:val="none" w:sz="0" w:space="0" w:color="auto"/>
      </w:divBdr>
      <w:divsChild>
        <w:div w:id="1629780559">
          <w:marLeft w:val="0"/>
          <w:marRight w:val="0"/>
          <w:marTop w:val="0"/>
          <w:marBottom w:val="0"/>
          <w:divBdr>
            <w:top w:val="none" w:sz="0" w:space="0" w:color="auto"/>
            <w:left w:val="none" w:sz="0" w:space="0" w:color="auto"/>
            <w:bottom w:val="none" w:sz="0" w:space="0" w:color="auto"/>
            <w:right w:val="none" w:sz="0" w:space="0" w:color="auto"/>
          </w:divBdr>
        </w:div>
      </w:divsChild>
    </w:div>
    <w:div w:id="1643926416">
      <w:bodyDiv w:val="1"/>
      <w:marLeft w:val="0"/>
      <w:marRight w:val="0"/>
      <w:marTop w:val="0"/>
      <w:marBottom w:val="0"/>
      <w:divBdr>
        <w:top w:val="none" w:sz="0" w:space="0" w:color="auto"/>
        <w:left w:val="none" w:sz="0" w:space="0" w:color="auto"/>
        <w:bottom w:val="none" w:sz="0" w:space="0" w:color="auto"/>
        <w:right w:val="none" w:sz="0" w:space="0" w:color="auto"/>
      </w:divBdr>
      <w:divsChild>
        <w:div w:id="1429154444">
          <w:marLeft w:val="0"/>
          <w:marRight w:val="0"/>
          <w:marTop w:val="0"/>
          <w:marBottom w:val="0"/>
          <w:divBdr>
            <w:top w:val="none" w:sz="0" w:space="0" w:color="auto"/>
            <w:left w:val="none" w:sz="0" w:space="0" w:color="auto"/>
            <w:bottom w:val="none" w:sz="0" w:space="0" w:color="auto"/>
            <w:right w:val="none" w:sz="0" w:space="0" w:color="auto"/>
          </w:divBdr>
        </w:div>
      </w:divsChild>
    </w:div>
    <w:div w:id="1648508599">
      <w:bodyDiv w:val="1"/>
      <w:marLeft w:val="0"/>
      <w:marRight w:val="0"/>
      <w:marTop w:val="0"/>
      <w:marBottom w:val="0"/>
      <w:divBdr>
        <w:top w:val="none" w:sz="0" w:space="0" w:color="auto"/>
        <w:left w:val="none" w:sz="0" w:space="0" w:color="auto"/>
        <w:bottom w:val="none" w:sz="0" w:space="0" w:color="auto"/>
        <w:right w:val="none" w:sz="0" w:space="0" w:color="auto"/>
      </w:divBdr>
      <w:divsChild>
        <w:div w:id="2040012908">
          <w:marLeft w:val="0"/>
          <w:marRight w:val="0"/>
          <w:marTop w:val="0"/>
          <w:marBottom w:val="0"/>
          <w:divBdr>
            <w:top w:val="none" w:sz="0" w:space="0" w:color="auto"/>
            <w:left w:val="none" w:sz="0" w:space="0" w:color="auto"/>
            <w:bottom w:val="none" w:sz="0" w:space="0" w:color="auto"/>
            <w:right w:val="none" w:sz="0" w:space="0" w:color="auto"/>
          </w:divBdr>
        </w:div>
      </w:divsChild>
    </w:div>
    <w:div w:id="1657958455">
      <w:bodyDiv w:val="1"/>
      <w:marLeft w:val="0"/>
      <w:marRight w:val="0"/>
      <w:marTop w:val="0"/>
      <w:marBottom w:val="0"/>
      <w:divBdr>
        <w:top w:val="none" w:sz="0" w:space="0" w:color="auto"/>
        <w:left w:val="none" w:sz="0" w:space="0" w:color="auto"/>
        <w:bottom w:val="none" w:sz="0" w:space="0" w:color="auto"/>
        <w:right w:val="none" w:sz="0" w:space="0" w:color="auto"/>
      </w:divBdr>
      <w:divsChild>
        <w:div w:id="1486121497">
          <w:marLeft w:val="0"/>
          <w:marRight w:val="0"/>
          <w:marTop w:val="0"/>
          <w:marBottom w:val="0"/>
          <w:divBdr>
            <w:top w:val="none" w:sz="0" w:space="0" w:color="auto"/>
            <w:left w:val="none" w:sz="0" w:space="0" w:color="auto"/>
            <w:bottom w:val="none" w:sz="0" w:space="0" w:color="auto"/>
            <w:right w:val="none" w:sz="0" w:space="0" w:color="auto"/>
          </w:divBdr>
        </w:div>
      </w:divsChild>
    </w:div>
    <w:div w:id="1665746136">
      <w:bodyDiv w:val="1"/>
      <w:marLeft w:val="0"/>
      <w:marRight w:val="0"/>
      <w:marTop w:val="0"/>
      <w:marBottom w:val="0"/>
      <w:divBdr>
        <w:top w:val="none" w:sz="0" w:space="0" w:color="auto"/>
        <w:left w:val="none" w:sz="0" w:space="0" w:color="auto"/>
        <w:bottom w:val="none" w:sz="0" w:space="0" w:color="auto"/>
        <w:right w:val="none" w:sz="0" w:space="0" w:color="auto"/>
      </w:divBdr>
    </w:div>
    <w:div w:id="1688169355">
      <w:bodyDiv w:val="1"/>
      <w:marLeft w:val="0"/>
      <w:marRight w:val="0"/>
      <w:marTop w:val="0"/>
      <w:marBottom w:val="0"/>
      <w:divBdr>
        <w:top w:val="none" w:sz="0" w:space="0" w:color="auto"/>
        <w:left w:val="none" w:sz="0" w:space="0" w:color="auto"/>
        <w:bottom w:val="none" w:sz="0" w:space="0" w:color="auto"/>
        <w:right w:val="none" w:sz="0" w:space="0" w:color="auto"/>
      </w:divBdr>
      <w:divsChild>
        <w:div w:id="1305936992">
          <w:marLeft w:val="0"/>
          <w:marRight w:val="0"/>
          <w:marTop w:val="0"/>
          <w:marBottom w:val="0"/>
          <w:divBdr>
            <w:top w:val="none" w:sz="0" w:space="0" w:color="auto"/>
            <w:left w:val="none" w:sz="0" w:space="0" w:color="auto"/>
            <w:bottom w:val="none" w:sz="0" w:space="0" w:color="auto"/>
            <w:right w:val="none" w:sz="0" w:space="0" w:color="auto"/>
          </w:divBdr>
        </w:div>
      </w:divsChild>
    </w:div>
    <w:div w:id="1691292348">
      <w:bodyDiv w:val="1"/>
      <w:marLeft w:val="0"/>
      <w:marRight w:val="0"/>
      <w:marTop w:val="0"/>
      <w:marBottom w:val="0"/>
      <w:divBdr>
        <w:top w:val="none" w:sz="0" w:space="0" w:color="auto"/>
        <w:left w:val="none" w:sz="0" w:space="0" w:color="auto"/>
        <w:bottom w:val="none" w:sz="0" w:space="0" w:color="auto"/>
        <w:right w:val="none" w:sz="0" w:space="0" w:color="auto"/>
      </w:divBdr>
    </w:div>
    <w:div w:id="1694647787">
      <w:bodyDiv w:val="1"/>
      <w:marLeft w:val="0"/>
      <w:marRight w:val="0"/>
      <w:marTop w:val="0"/>
      <w:marBottom w:val="0"/>
      <w:divBdr>
        <w:top w:val="none" w:sz="0" w:space="0" w:color="auto"/>
        <w:left w:val="none" w:sz="0" w:space="0" w:color="auto"/>
        <w:bottom w:val="none" w:sz="0" w:space="0" w:color="auto"/>
        <w:right w:val="none" w:sz="0" w:space="0" w:color="auto"/>
      </w:divBdr>
      <w:divsChild>
        <w:div w:id="444733251">
          <w:marLeft w:val="0"/>
          <w:marRight w:val="0"/>
          <w:marTop w:val="0"/>
          <w:marBottom w:val="0"/>
          <w:divBdr>
            <w:top w:val="none" w:sz="0" w:space="0" w:color="auto"/>
            <w:left w:val="none" w:sz="0" w:space="0" w:color="auto"/>
            <w:bottom w:val="none" w:sz="0" w:space="0" w:color="auto"/>
            <w:right w:val="none" w:sz="0" w:space="0" w:color="auto"/>
          </w:divBdr>
        </w:div>
      </w:divsChild>
    </w:div>
    <w:div w:id="1695882281">
      <w:bodyDiv w:val="1"/>
      <w:marLeft w:val="0"/>
      <w:marRight w:val="0"/>
      <w:marTop w:val="0"/>
      <w:marBottom w:val="0"/>
      <w:divBdr>
        <w:top w:val="none" w:sz="0" w:space="0" w:color="auto"/>
        <w:left w:val="none" w:sz="0" w:space="0" w:color="auto"/>
        <w:bottom w:val="none" w:sz="0" w:space="0" w:color="auto"/>
        <w:right w:val="none" w:sz="0" w:space="0" w:color="auto"/>
      </w:divBdr>
      <w:divsChild>
        <w:div w:id="184952050">
          <w:marLeft w:val="0"/>
          <w:marRight w:val="0"/>
          <w:marTop w:val="0"/>
          <w:marBottom w:val="0"/>
          <w:divBdr>
            <w:top w:val="none" w:sz="0" w:space="0" w:color="auto"/>
            <w:left w:val="none" w:sz="0" w:space="0" w:color="auto"/>
            <w:bottom w:val="none" w:sz="0" w:space="0" w:color="auto"/>
            <w:right w:val="none" w:sz="0" w:space="0" w:color="auto"/>
          </w:divBdr>
        </w:div>
      </w:divsChild>
    </w:div>
    <w:div w:id="1707562707">
      <w:bodyDiv w:val="1"/>
      <w:marLeft w:val="0"/>
      <w:marRight w:val="0"/>
      <w:marTop w:val="0"/>
      <w:marBottom w:val="0"/>
      <w:divBdr>
        <w:top w:val="none" w:sz="0" w:space="0" w:color="auto"/>
        <w:left w:val="none" w:sz="0" w:space="0" w:color="auto"/>
        <w:bottom w:val="none" w:sz="0" w:space="0" w:color="auto"/>
        <w:right w:val="none" w:sz="0" w:space="0" w:color="auto"/>
      </w:divBdr>
      <w:divsChild>
        <w:div w:id="1422946328">
          <w:marLeft w:val="0"/>
          <w:marRight w:val="0"/>
          <w:marTop w:val="0"/>
          <w:marBottom w:val="0"/>
          <w:divBdr>
            <w:top w:val="none" w:sz="0" w:space="0" w:color="auto"/>
            <w:left w:val="none" w:sz="0" w:space="0" w:color="auto"/>
            <w:bottom w:val="none" w:sz="0" w:space="0" w:color="auto"/>
            <w:right w:val="none" w:sz="0" w:space="0" w:color="auto"/>
          </w:divBdr>
        </w:div>
      </w:divsChild>
    </w:div>
    <w:div w:id="1723366685">
      <w:bodyDiv w:val="1"/>
      <w:marLeft w:val="0"/>
      <w:marRight w:val="0"/>
      <w:marTop w:val="0"/>
      <w:marBottom w:val="0"/>
      <w:divBdr>
        <w:top w:val="none" w:sz="0" w:space="0" w:color="auto"/>
        <w:left w:val="none" w:sz="0" w:space="0" w:color="auto"/>
        <w:bottom w:val="none" w:sz="0" w:space="0" w:color="auto"/>
        <w:right w:val="none" w:sz="0" w:space="0" w:color="auto"/>
      </w:divBdr>
      <w:divsChild>
        <w:div w:id="676225624">
          <w:marLeft w:val="0"/>
          <w:marRight w:val="0"/>
          <w:marTop w:val="0"/>
          <w:marBottom w:val="0"/>
          <w:divBdr>
            <w:top w:val="none" w:sz="0" w:space="0" w:color="auto"/>
            <w:left w:val="none" w:sz="0" w:space="0" w:color="auto"/>
            <w:bottom w:val="none" w:sz="0" w:space="0" w:color="auto"/>
            <w:right w:val="none" w:sz="0" w:space="0" w:color="auto"/>
          </w:divBdr>
        </w:div>
      </w:divsChild>
    </w:div>
    <w:div w:id="17340408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13">
          <w:marLeft w:val="0"/>
          <w:marRight w:val="0"/>
          <w:marTop w:val="0"/>
          <w:marBottom w:val="0"/>
          <w:divBdr>
            <w:top w:val="none" w:sz="0" w:space="0" w:color="auto"/>
            <w:left w:val="none" w:sz="0" w:space="0" w:color="auto"/>
            <w:bottom w:val="none" w:sz="0" w:space="0" w:color="auto"/>
            <w:right w:val="none" w:sz="0" w:space="0" w:color="auto"/>
          </w:divBdr>
        </w:div>
      </w:divsChild>
    </w:div>
    <w:div w:id="1740637997">
      <w:bodyDiv w:val="1"/>
      <w:marLeft w:val="0"/>
      <w:marRight w:val="0"/>
      <w:marTop w:val="0"/>
      <w:marBottom w:val="0"/>
      <w:divBdr>
        <w:top w:val="none" w:sz="0" w:space="0" w:color="auto"/>
        <w:left w:val="none" w:sz="0" w:space="0" w:color="auto"/>
        <w:bottom w:val="none" w:sz="0" w:space="0" w:color="auto"/>
        <w:right w:val="none" w:sz="0" w:space="0" w:color="auto"/>
      </w:divBdr>
    </w:div>
    <w:div w:id="1741556456">
      <w:bodyDiv w:val="1"/>
      <w:marLeft w:val="0"/>
      <w:marRight w:val="0"/>
      <w:marTop w:val="0"/>
      <w:marBottom w:val="0"/>
      <w:divBdr>
        <w:top w:val="none" w:sz="0" w:space="0" w:color="auto"/>
        <w:left w:val="none" w:sz="0" w:space="0" w:color="auto"/>
        <w:bottom w:val="none" w:sz="0" w:space="0" w:color="auto"/>
        <w:right w:val="none" w:sz="0" w:space="0" w:color="auto"/>
      </w:divBdr>
    </w:div>
    <w:div w:id="1741907663">
      <w:bodyDiv w:val="1"/>
      <w:marLeft w:val="0"/>
      <w:marRight w:val="0"/>
      <w:marTop w:val="0"/>
      <w:marBottom w:val="0"/>
      <w:divBdr>
        <w:top w:val="none" w:sz="0" w:space="0" w:color="auto"/>
        <w:left w:val="none" w:sz="0" w:space="0" w:color="auto"/>
        <w:bottom w:val="none" w:sz="0" w:space="0" w:color="auto"/>
        <w:right w:val="none" w:sz="0" w:space="0" w:color="auto"/>
      </w:divBdr>
      <w:divsChild>
        <w:div w:id="1286696663">
          <w:marLeft w:val="0"/>
          <w:marRight w:val="0"/>
          <w:marTop w:val="0"/>
          <w:marBottom w:val="0"/>
          <w:divBdr>
            <w:top w:val="none" w:sz="0" w:space="0" w:color="auto"/>
            <w:left w:val="none" w:sz="0" w:space="0" w:color="auto"/>
            <w:bottom w:val="none" w:sz="0" w:space="0" w:color="auto"/>
            <w:right w:val="none" w:sz="0" w:space="0" w:color="auto"/>
          </w:divBdr>
        </w:div>
      </w:divsChild>
    </w:div>
    <w:div w:id="1753811504">
      <w:bodyDiv w:val="1"/>
      <w:marLeft w:val="0"/>
      <w:marRight w:val="0"/>
      <w:marTop w:val="0"/>
      <w:marBottom w:val="0"/>
      <w:divBdr>
        <w:top w:val="none" w:sz="0" w:space="0" w:color="auto"/>
        <w:left w:val="none" w:sz="0" w:space="0" w:color="auto"/>
        <w:bottom w:val="none" w:sz="0" w:space="0" w:color="auto"/>
        <w:right w:val="none" w:sz="0" w:space="0" w:color="auto"/>
      </w:divBdr>
      <w:divsChild>
        <w:div w:id="2034577824">
          <w:marLeft w:val="0"/>
          <w:marRight w:val="0"/>
          <w:marTop w:val="0"/>
          <w:marBottom w:val="0"/>
          <w:divBdr>
            <w:top w:val="none" w:sz="0" w:space="0" w:color="auto"/>
            <w:left w:val="none" w:sz="0" w:space="0" w:color="auto"/>
            <w:bottom w:val="none" w:sz="0" w:space="0" w:color="auto"/>
            <w:right w:val="none" w:sz="0" w:space="0" w:color="auto"/>
          </w:divBdr>
        </w:div>
      </w:divsChild>
    </w:div>
    <w:div w:id="1756585893">
      <w:bodyDiv w:val="1"/>
      <w:marLeft w:val="0"/>
      <w:marRight w:val="0"/>
      <w:marTop w:val="0"/>
      <w:marBottom w:val="0"/>
      <w:divBdr>
        <w:top w:val="none" w:sz="0" w:space="0" w:color="auto"/>
        <w:left w:val="none" w:sz="0" w:space="0" w:color="auto"/>
        <w:bottom w:val="none" w:sz="0" w:space="0" w:color="auto"/>
        <w:right w:val="none" w:sz="0" w:space="0" w:color="auto"/>
      </w:divBdr>
      <w:divsChild>
        <w:div w:id="888538015">
          <w:marLeft w:val="0"/>
          <w:marRight w:val="0"/>
          <w:marTop w:val="0"/>
          <w:marBottom w:val="0"/>
          <w:divBdr>
            <w:top w:val="none" w:sz="0" w:space="0" w:color="auto"/>
            <w:left w:val="none" w:sz="0" w:space="0" w:color="auto"/>
            <w:bottom w:val="none" w:sz="0" w:space="0" w:color="auto"/>
            <w:right w:val="none" w:sz="0" w:space="0" w:color="auto"/>
          </w:divBdr>
        </w:div>
      </w:divsChild>
    </w:div>
    <w:div w:id="1776440363">
      <w:bodyDiv w:val="1"/>
      <w:marLeft w:val="0"/>
      <w:marRight w:val="0"/>
      <w:marTop w:val="0"/>
      <w:marBottom w:val="0"/>
      <w:divBdr>
        <w:top w:val="none" w:sz="0" w:space="0" w:color="auto"/>
        <w:left w:val="none" w:sz="0" w:space="0" w:color="auto"/>
        <w:bottom w:val="none" w:sz="0" w:space="0" w:color="auto"/>
        <w:right w:val="none" w:sz="0" w:space="0" w:color="auto"/>
      </w:divBdr>
    </w:div>
    <w:div w:id="1781990138">
      <w:bodyDiv w:val="1"/>
      <w:marLeft w:val="0"/>
      <w:marRight w:val="0"/>
      <w:marTop w:val="0"/>
      <w:marBottom w:val="0"/>
      <w:divBdr>
        <w:top w:val="none" w:sz="0" w:space="0" w:color="auto"/>
        <w:left w:val="none" w:sz="0" w:space="0" w:color="auto"/>
        <w:bottom w:val="none" w:sz="0" w:space="0" w:color="auto"/>
        <w:right w:val="none" w:sz="0" w:space="0" w:color="auto"/>
      </w:divBdr>
      <w:divsChild>
        <w:div w:id="2089576411">
          <w:marLeft w:val="0"/>
          <w:marRight w:val="0"/>
          <w:marTop w:val="0"/>
          <w:marBottom w:val="0"/>
          <w:divBdr>
            <w:top w:val="none" w:sz="0" w:space="0" w:color="auto"/>
            <w:left w:val="none" w:sz="0" w:space="0" w:color="auto"/>
            <w:bottom w:val="none" w:sz="0" w:space="0" w:color="auto"/>
            <w:right w:val="none" w:sz="0" w:space="0" w:color="auto"/>
          </w:divBdr>
        </w:div>
      </w:divsChild>
    </w:div>
    <w:div w:id="1805851344">
      <w:bodyDiv w:val="1"/>
      <w:marLeft w:val="0"/>
      <w:marRight w:val="0"/>
      <w:marTop w:val="0"/>
      <w:marBottom w:val="0"/>
      <w:divBdr>
        <w:top w:val="none" w:sz="0" w:space="0" w:color="auto"/>
        <w:left w:val="none" w:sz="0" w:space="0" w:color="auto"/>
        <w:bottom w:val="none" w:sz="0" w:space="0" w:color="auto"/>
        <w:right w:val="none" w:sz="0" w:space="0" w:color="auto"/>
      </w:divBdr>
      <w:divsChild>
        <w:div w:id="462817016">
          <w:marLeft w:val="0"/>
          <w:marRight w:val="0"/>
          <w:marTop w:val="0"/>
          <w:marBottom w:val="0"/>
          <w:divBdr>
            <w:top w:val="none" w:sz="0" w:space="0" w:color="auto"/>
            <w:left w:val="none" w:sz="0" w:space="0" w:color="auto"/>
            <w:bottom w:val="none" w:sz="0" w:space="0" w:color="auto"/>
            <w:right w:val="none" w:sz="0" w:space="0" w:color="auto"/>
          </w:divBdr>
        </w:div>
      </w:divsChild>
    </w:div>
    <w:div w:id="1823232223">
      <w:bodyDiv w:val="1"/>
      <w:marLeft w:val="0"/>
      <w:marRight w:val="0"/>
      <w:marTop w:val="0"/>
      <w:marBottom w:val="0"/>
      <w:divBdr>
        <w:top w:val="none" w:sz="0" w:space="0" w:color="auto"/>
        <w:left w:val="none" w:sz="0" w:space="0" w:color="auto"/>
        <w:bottom w:val="none" w:sz="0" w:space="0" w:color="auto"/>
        <w:right w:val="none" w:sz="0" w:space="0" w:color="auto"/>
      </w:divBdr>
      <w:divsChild>
        <w:div w:id="473067023">
          <w:marLeft w:val="0"/>
          <w:marRight w:val="0"/>
          <w:marTop w:val="0"/>
          <w:marBottom w:val="0"/>
          <w:divBdr>
            <w:top w:val="none" w:sz="0" w:space="0" w:color="auto"/>
            <w:left w:val="none" w:sz="0" w:space="0" w:color="auto"/>
            <w:bottom w:val="none" w:sz="0" w:space="0" w:color="auto"/>
            <w:right w:val="none" w:sz="0" w:space="0" w:color="auto"/>
          </w:divBdr>
        </w:div>
      </w:divsChild>
    </w:div>
    <w:div w:id="1839270721">
      <w:bodyDiv w:val="1"/>
      <w:marLeft w:val="0"/>
      <w:marRight w:val="0"/>
      <w:marTop w:val="0"/>
      <w:marBottom w:val="0"/>
      <w:divBdr>
        <w:top w:val="none" w:sz="0" w:space="0" w:color="auto"/>
        <w:left w:val="none" w:sz="0" w:space="0" w:color="auto"/>
        <w:bottom w:val="none" w:sz="0" w:space="0" w:color="auto"/>
        <w:right w:val="none" w:sz="0" w:space="0" w:color="auto"/>
      </w:divBdr>
      <w:divsChild>
        <w:div w:id="1014843093">
          <w:marLeft w:val="0"/>
          <w:marRight w:val="0"/>
          <w:marTop w:val="0"/>
          <w:marBottom w:val="0"/>
          <w:divBdr>
            <w:top w:val="none" w:sz="0" w:space="0" w:color="auto"/>
            <w:left w:val="none" w:sz="0" w:space="0" w:color="auto"/>
            <w:bottom w:val="none" w:sz="0" w:space="0" w:color="auto"/>
            <w:right w:val="none" w:sz="0" w:space="0" w:color="auto"/>
          </w:divBdr>
        </w:div>
      </w:divsChild>
    </w:div>
    <w:div w:id="1880435386">
      <w:bodyDiv w:val="1"/>
      <w:marLeft w:val="0"/>
      <w:marRight w:val="0"/>
      <w:marTop w:val="0"/>
      <w:marBottom w:val="0"/>
      <w:divBdr>
        <w:top w:val="none" w:sz="0" w:space="0" w:color="auto"/>
        <w:left w:val="none" w:sz="0" w:space="0" w:color="auto"/>
        <w:bottom w:val="none" w:sz="0" w:space="0" w:color="auto"/>
        <w:right w:val="none" w:sz="0" w:space="0" w:color="auto"/>
      </w:divBdr>
      <w:divsChild>
        <w:div w:id="610628482">
          <w:marLeft w:val="0"/>
          <w:marRight w:val="0"/>
          <w:marTop w:val="0"/>
          <w:marBottom w:val="0"/>
          <w:divBdr>
            <w:top w:val="none" w:sz="0" w:space="0" w:color="auto"/>
            <w:left w:val="none" w:sz="0" w:space="0" w:color="auto"/>
            <w:bottom w:val="none" w:sz="0" w:space="0" w:color="auto"/>
            <w:right w:val="none" w:sz="0" w:space="0" w:color="auto"/>
          </w:divBdr>
        </w:div>
      </w:divsChild>
    </w:div>
    <w:div w:id="1882284551">
      <w:bodyDiv w:val="1"/>
      <w:marLeft w:val="0"/>
      <w:marRight w:val="0"/>
      <w:marTop w:val="0"/>
      <w:marBottom w:val="0"/>
      <w:divBdr>
        <w:top w:val="none" w:sz="0" w:space="0" w:color="auto"/>
        <w:left w:val="none" w:sz="0" w:space="0" w:color="auto"/>
        <w:bottom w:val="none" w:sz="0" w:space="0" w:color="auto"/>
        <w:right w:val="none" w:sz="0" w:space="0" w:color="auto"/>
      </w:divBdr>
      <w:divsChild>
        <w:div w:id="1556157858">
          <w:marLeft w:val="0"/>
          <w:marRight w:val="0"/>
          <w:marTop w:val="0"/>
          <w:marBottom w:val="0"/>
          <w:divBdr>
            <w:top w:val="none" w:sz="0" w:space="0" w:color="auto"/>
            <w:left w:val="none" w:sz="0" w:space="0" w:color="auto"/>
            <w:bottom w:val="none" w:sz="0" w:space="0" w:color="auto"/>
            <w:right w:val="none" w:sz="0" w:space="0" w:color="auto"/>
          </w:divBdr>
        </w:div>
      </w:divsChild>
    </w:div>
    <w:div w:id="1901863824">
      <w:bodyDiv w:val="1"/>
      <w:marLeft w:val="0"/>
      <w:marRight w:val="0"/>
      <w:marTop w:val="0"/>
      <w:marBottom w:val="0"/>
      <w:divBdr>
        <w:top w:val="none" w:sz="0" w:space="0" w:color="auto"/>
        <w:left w:val="none" w:sz="0" w:space="0" w:color="auto"/>
        <w:bottom w:val="none" w:sz="0" w:space="0" w:color="auto"/>
        <w:right w:val="none" w:sz="0" w:space="0" w:color="auto"/>
      </w:divBdr>
    </w:div>
    <w:div w:id="1922520402">
      <w:bodyDiv w:val="1"/>
      <w:marLeft w:val="0"/>
      <w:marRight w:val="0"/>
      <w:marTop w:val="0"/>
      <w:marBottom w:val="0"/>
      <w:divBdr>
        <w:top w:val="none" w:sz="0" w:space="0" w:color="auto"/>
        <w:left w:val="none" w:sz="0" w:space="0" w:color="auto"/>
        <w:bottom w:val="none" w:sz="0" w:space="0" w:color="auto"/>
        <w:right w:val="none" w:sz="0" w:space="0" w:color="auto"/>
      </w:divBdr>
      <w:divsChild>
        <w:div w:id="1681465349">
          <w:marLeft w:val="0"/>
          <w:marRight w:val="0"/>
          <w:marTop w:val="0"/>
          <w:marBottom w:val="0"/>
          <w:divBdr>
            <w:top w:val="none" w:sz="0" w:space="0" w:color="auto"/>
            <w:left w:val="none" w:sz="0" w:space="0" w:color="auto"/>
            <w:bottom w:val="none" w:sz="0" w:space="0" w:color="auto"/>
            <w:right w:val="none" w:sz="0" w:space="0" w:color="auto"/>
          </w:divBdr>
        </w:div>
      </w:divsChild>
    </w:div>
    <w:div w:id="1935631400">
      <w:bodyDiv w:val="1"/>
      <w:marLeft w:val="0"/>
      <w:marRight w:val="0"/>
      <w:marTop w:val="0"/>
      <w:marBottom w:val="0"/>
      <w:divBdr>
        <w:top w:val="none" w:sz="0" w:space="0" w:color="auto"/>
        <w:left w:val="none" w:sz="0" w:space="0" w:color="auto"/>
        <w:bottom w:val="none" w:sz="0" w:space="0" w:color="auto"/>
        <w:right w:val="none" w:sz="0" w:space="0" w:color="auto"/>
      </w:divBdr>
      <w:divsChild>
        <w:div w:id="945042512">
          <w:marLeft w:val="0"/>
          <w:marRight w:val="0"/>
          <w:marTop w:val="0"/>
          <w:marBottom w:val="0"/>
          <w:divBdr>
            <w:top w:val="none" w:sz="0" w:space="0" w:color="auto"/>
            <w:left w:val="none" w:sz="0" w:space="0" w:color="auto"/>
            <w:bottom w:val="none" w:sz="0" w:space="0" w:color="auto"/>
            <w:right w:val="none" w:sz="0" w:space="0" w:color="auto"/>
          </w:divBdr>
        </w:div>
      </w:divsChild>
    </w:div>
    <w:div w:id="1950311356">
      <w:bodyDiv w:val="1"/>
      <w:marLeft w:val="0"/>
      <w:marRight w:val="0"/>
      <w:marTop w:val="0"/>
      <w:marBottom w:val="0"/>
      <w:divBdr>
        <w:top w:val="none" w:sz="0" w:space="0" w:color="auto"/>
        <w:left w:val="none" w:sz="0" w:space="0" w:color="auto"/>
        <w:bottom w:val="none" w:sz="0" w:space="0" w:color="auto"/>
        <w:right w:val="none" w:sz="0" w:space="0" w:color="auto"/>
      </w:divBdr>
      <w:divsChild>
        <w:div w:id="1556621775">
          <w:marLeft w:val="0"/>
          <w:marRight w:val="0"/>
          <w:marTop w:val="0"/>
          <w:marBottom w:val="0"/>
          <w:divBdr>
            <w:top w:val="none" w:sz="0" w:space="0" w:color="auto"/>
            <w:left w:val="none" w:sz="0" w:space="0" w:color="auto"/>
            <w:bottom w:val="none" w:sz="0" w:space="0" w:color="auto"/>
            <w:right w:val="none" w:sz="0" w:space="0" w:color="auto"/>
          </w:divBdr>
        </w:div>
      </w:divsChild>
    </w:div>
    <w:div w:id="1979796222">
      <w:bodyDiv w:val="1"/>
      <w:marLeft w:val="0"/>
      <w:marRight w:val="0"/>
      <w:marTop w:val="0"/>
      <w:marBottom w:val="0"/>
      <w:divBdr>
        <w:top w:val="none" w:sz="0" w:space="0" w:color="auto"/>
        <w:left w:val="none" w:sz="0" w:space="0" w:color="auto"/>
        <w:bottom w:val="none" w:sz="0" w:space="0" w:color="auto"/>
        <w:right w:val="none" w:sz="0" w:space="0" w:color="auto"/>
      </w:divBdr>
      <w:divsChild>
        <w:div w:id="2014987195">
          <w:marLeft w:val="0"/>
          <w:marRight w:val="0"/>
          <w:marTop w:val="0"/>
          <w:marBottom w:val="0"/>
          <w:divBdr>
            <w:top w:val="none" w:sz="0" w:space="0" w:color="auto"/>
            <w:left w:val="none" w:sz="0" w:space="0" w:color="auto"/>
            <w:bottom w:val="none" w:sz="0" w:space="0" w:color="auto"/>
            <w:right w:val="none" w:sz="0" w:space="0" w:color="auto"/>
          </w:divBdr>
        </w:div>
      </w:divsChild>
    </w:div>
    <w:div w:id="1989899408">
      <w:bodyDiv w:val="1"/>
      <w:marLeft w:val="0"/>
      <w:marRight w:val="0"/>
      <w:marTop w:val="0"/>
      <w:marBottom w:val="0"/>
      <w:divBdr>
        <w:top w:val="none" w:sz="0" w:space="0" w:color="auto"/>
        <w:left w:val="none" w:sz="0" w:space="0" w:color="auto"/>
        <w:bottom w:val="none" w:sz="0" w:space="0" w:color="auto"/>
        <w:right w:val="none" w:sz="0" w:space="0" w:color="auto"/>
      </w:divBdr>
    </w:div>
    <w:div w:id="1990396491">
      <w:bodyDiv w:val="1"/>
      <w:marLeft w:val="0"/>
      <w:marRight w:val="0"/>
      <w:marTop w:val="0"/>
      <w:marBottom w:val="0"/>
      <w:divBdr>
        <w:top w:val="none" w:sz="0" w:space="0" w:color="auto"/>
        <w:left w:val="none" w:sz="0" w:space="0" w:color="auto"/>
        <w:bottom w:val="none" w:sz="0" w:space="0" w:color="auto"/>
        <w:right w:val="none" w:sz="0" w:space="0" w:color="auto"/>
      </w:divBdr>
    </w:div>
    <w:div w:id="2002151496">
      <w:bodyDiv w:val="1"/>
      <w:marLeft w:val="0"/>
      <w:marRight w:val="0"/>
      <w:marTop w:val="0"/>
      <w:marBottom w:val="0"/>
      <w:divBdr>
        <w:top w:val="none" w:sz="0" w:space="0" w:color="auto"/>
        <w:left w:val="none" w:sz="0" w:space="0" w:color="auto"/>
        <w:bottom w:val="none" w:sz="0" w:space="0" w:color="auto"/>
        <w:right w:val="none" w:sz="0" w:space="0" w:color="auto"/>
      </w:divBdr>
    </w:div>
    <w:div w:id="2012831291">
      <w:bodyDiv w:val="1"/>
      <w:marLeft w:val="0"/>
      <w:marRight w:val="0"/>
      <w:marTop w:val="0"/>
      <w:marBottom w:val="0"/>
      <w:divBdr>
        <w:top w:val="none" w:sz="0" w:space="0" w:color="auto"/>
        <w:left w:val="none" w:sz="0" w:space="0" w:color="auto"/>
        <w:bottom w:val="none" w:sz="0" w:space="0" w:color="auto"/>
        <w:right w:val="none" w:sz="0" w:space="0" w:color="auto"/>
      </w:divBdr>
    </w:div>
    <w:div w:id="2013605032">
      <w:bodyDiv w:val="1"/>
      <w:marLeft w:val="0"/>
      <w:marRight w:val="0"/>
      <w:marTop w:val="0"/>
      <w:marBottom w:val="0"/>
      <w:divBdr>
        <w:top w:val="none" w:sz="0" w:space="0" w:color="auto"/>
        <w:left w:val="none" w:sz="0" w:space="0" w:color="auto"/>
        <w:bottom w:val="none" w:sz="0" w:space="0" w:color="auto"/>
        <w:right w:val="none" w:sz="0" w:space="0" w:color="auto"/>
      </w:divBdr>
      <w:divsChild>
        <w:div w:id="167909224">
          <w:marLeft w:val="0"/>
          <w:marRight w:val="0"/>
          <w:marTop w:val="0"/>
          <w:marBottom w:val="0"/>
          <w:divBdr>
            <w:top w:val="none" w:sz="0" w:space="0" w:color="auto"/>
            <w:left w:val="none" w:sz="0" w:space="0" w:color="auto"/>
            <w:bottom w:val="none" w:sz="0" w:space="0" w:color="auto"/>
            <w:right w:val="none" w:sz="0" w:space="0" w:color="auto"/>
          </w:divBdr>
        </w:div>
      </w:divsChild>
    </w:div>
    <w:div w:id="2032872097">
      <w:bodyDiv w:val="1"/>
      <w:marLeft w:val="0"/>
      <w:marRight w:val="0"/>
      <w:marTop w:val="0"/>
      <w:marBottom w:val="0"/>
      <w:divBdr>
        <w:top w:val="none" w:sz="0" w:space="0" w:color="auto"/>
        <w:left w:val="none" w:sz="0" w:space="0" w:color="auto"/>
        <w:bottom w:val="none" w:sz="0" w:space="0" w:color="auto"/>
        <w:right w:val="none" w:sz="0" w:space="0" w:color="auto"/>
      </w:divBdr>
    </w:div>
    <w:div w:id="2060352606">
      <w:bodyDiv w:val="1"/>
      <w:marLeft w:val="0"/>
      <w:marRight w:val="0"/>
      <w:marTop w:val="0"/>
      <w:marBottom w:val="0"/>
      <w:divBdr>
        <w:top w:val="none" w:sz="0" w:space="0" w:color="auto"/>
        <w:left w:val="none" w:sz="0" w:space="0" w:color="auto"/>
        <w:bottom w:val="none" w:sz="0" w:space="0" w:color="auto"/>
        <w:right w:val="none" w:sz="0" w:space="0" w:color="auto"/>
      </w:divBdr>
      <w:divsChild>
        <w:div w:id="115564997">
          <w:marLeft w:val="0"/>
          <w:marRight w:val="0"/>
          <w:marTop w:val="0"/>
          <w:marBottom w:val="0"/>
          <w:divBdr>
            <w:top w:val="none" w:sz="0" w:space="0" w:color="auto"/>
            <w:left w:val="none" w:sz="0" w:space="0" w:color="auto"/>
            <w:bottom w:val="none" w:sz="0" w:space="0" w:color="auto"/>
            <w:right w:val="none" w:sz="0" w:space="0" w:color="auto"/>
          </w:divBdr>
        </w:div>
      </w:divsChild>
    </w:div>
    <w:div w:id="2077046277">
      <w:bodyDiv w:val="1"/>
      <w:marLeft w:val="0"/>
      <w:marRight w:val="0"/>
      <w:marTop w:val="0"/>
      <w:marBottom w:val="0"/>
      <w:divBdr>
        <w:top w:val="none" w:sz="0" w:space="0" w:color="auto"/>
        <w:left w:val="none" w:sz="0" w:space="0" w:color="auto"/>
        <w:bottom w:val="none" w:sz="0" w:space="0" w:color="auto"/>
        <w:right w:val="none" w:sz="0" w:space="0" w:color="auto"/>
      </w:divBdr>
      <w:divsChild>
        <w:div w:id="126314817">
          <w:marLeft w:val="0"/>
          <w:marRight w:val="0"/>
          <w:marTop w:val="0"/>
          <w:marBottom w:val="0"/>
          <w:divBdr>
            <w:top w:val="none" w:sz="0" w:space="0" w:color="auto"/>
            <w:left w:val="none" w:sz="0" w:space="0" w:color="auto"/>
            <w:bottom w:val="none" w:sz="0" w:space="0" w:color="auto"/>
            <w:right w:val="none" w:sz="0" w:space="0" w:color="auto"/>
          </w:divBdr>
        </w:div>
      </w:divsChild>
    </w:div>
    <w:div w:id="2097558916">
      <w:bodyDiv w:val="1"/>
      <w:marLeft w:val="0"/>
      <w:marRight w:val="0"/>
      <w:marTop w:val="0"/>
      <w:marBottom w:val="0"/>
      <w:divBdr>
        <w:top w:val="none" w:sz="0" w:space="0" w:color="auto"/>
        <w:left w:val="none" w:sz="0" w:space="0" w:color="auto"/>
        <w:bottom w:val="none" w:sz="0" w:space="0" w:color="auto"/>
        <w:right w:val="none" w:sz="0" w:space="0" w:color="auto"/>
      </w:divBdr>
      <w:divsChild>
        <w:div w:id="1642077993">
          <w:marLeft w:val="0"/>
          <w:marRight w:val="0"/>
          <w:marTop w:val="0"/>
          <w:marBottom w:val="0"/>
          <w:divBdr>
            <w:top w:val="none" w:sz="0" w:space="0" w:color="auto"/>
            <w:left w:val="none" w:sz="0" w:space="0" w:color="auto"/>
            <w:bottom w:val="none" w:sz="0" w:space="0" w:color="auto"/>
            <w:right w:val="none" w:sz="0" w:space="0" w:color="auto"/>
          </w:divBdr>
        </w:div>
      </w:divsChild>
    </w:div>
    <w:div w:id="2103210830">
      <w:bodyDiv w:val="1"/>
      <w:marLeft w:val="0"/>
      <w:marRight w:val="0"/>
      <w:marTop w:val="0"/>
      <w:marBottom w:val="0"/>
      <w:divBdr>
        <w:top w:val="none" w:sz="0" w:space="0" w:color="auto"/>
        <w:left w:val="none" w:sz="0" w:space="0" w:color="auto"/>
        <w:bottom w:val="none" w:sz="0" w:space="0" w:color="auto"/>
        <w:right w:val="none" w:sz="0" w:space="0" w:color="auto"/>
      </w:divBdr>
      <w:divsChild>
        <w:div w:id="252589056">
          <w:marLeft w:val="0"/>
          <w:marRight w:val="0"/>
          <w:marTop w:val="0"/>
          <w:marBottom w:val="0"/>
          <w:divBdr>
            <w:top w:val="none" w:sz="0" w:space="0" w:color="auto"/>
            <w:left w:val="none" w:sz="0" w:space="0" w:color="auto"/>
            <w:bottom w:val="none" w:sz="0" w:space="0" w:color="auto"/>
            <w:right w:val="none" w:sz="0" w:space="0" w:color="auto"/>
          </w:divBdr>
        </w:div>
      </w:divsChild>
    </w:div>
    <w:div w:id="2110274869">
      <w:bodyDiv w:val="1"/>
      <w:marLeft w:val="0"/>
      <w:marRight w:val="0"/>
      <w:marTop w:val="0"/>
      <w:marBottom w:val="0"/>
      <w:divBdr>
        <w:top w:val="none" w:sz="0" w:space="0" w:color="auto"/>
        <w:left w:val="none" w:sz="0" w:space="0" w:color="auto"/>
        <w:bottom w:val="none" w:sz="0" w:space="0" w:color="auto"/>
        <w:right w:val="none" w:sz="0" w:space="0" w:color="auto"/>
      </w:divBdr>
      <w:divsChild>
        <w:div w:id="1192572288">
          <w:marLeft w:val="0"/>
          <w:marRight w:val="0"/>
          <w:marTop w:val="0"/>
          <w:marBottom w:val="0"/>
          <w:divBdr>
            <w:top w:val="none" w:sz="0" w:space="0" w:color="auto"/>
            <w:left w:val="none" w:sz="0" w:space="0" w:color="auto"/>
            <w:bottom w:val="none" w:sz="0" w:space="0" w:color="auto"/>
            <w:right w:val="none" w:sz="0" w:space="0" w:color="auto"/>
          </w:divBdr>
        </w:div>
      </w:divsChild>
    </w:div>
    <w:div w:id="2112167507">
      <w:bodyDiv w:val="1"/>
      <w:marLeft w:val="0"/>
      <w:marRight w:val="0"/>
      <w:marTop w:val="0"/>
      <w:marBottom w:val="0"/>
      <w:divBdr>
        <w:top w:val="none" w:sz="0" w:space="0" w:color="auto"/>
        <w:left w:val="none" w:sz="0" w:space="0" w:color="auto"/>
        <w:bottom w:val="none" w:sz="0" w:space="0" w:color="auto"/>
        <w:right w:val="none" w:sz="0" w:space="0" w:color="auto"/>
      </w:divBdr>
      <w:divsChild>
        <w:div w:id="975335308">
          <w:marLeft w:val="0"/>
          <w:marRight w:val="0"/>
          <w:marTop w:val="0"/>
          <w:marBottom w:val="0"/>
          <w:divBdr>
            <w:top w:val="none" w:sz="0" w:space="0" w:color="auto"/>
            <w:left w:val="none" w:sz="0" w:space="0" w:color="auto"/>
            <w:bottom w:val="none" w:sz="0" w:space="0" w:color="auto"/>
            <w:right w:val="none" w:sz="0" w:space="0" w:color="auto"/>
          </w:divBdr>
        </w:div>
      </w:divsChild>
    </w:div>
    <w:div w:id="2116830093">
      <w:bodyDiv w:val="1"/>
      <w:marLeft w:val="0"/>
      <w:marRight w:val="0"/>
      <w:marTop w:val="0"/>
      <w:marBottom w:val="0"/>
      <w:divBdr>
        <w:top w:val="none" w:sz="0" w:space="0" w:color="auto"/>
        <w:left w:val="none" w:sz="0" w:space="0" w:color="auto"/>
        <w:bottom w:val="none" w:sz="0" w:space="0" w:color="auto"/>
        <w:right w:val="none" w:sz="0" w:space="0" w:color="auto"/>
      </w:divBdr>
      <w:divsChild>
        <w:div w:id="285893065">
          <w:marLeft w:val="0"/>
          <w:marRight w:val="0"/>
          <w:marTop w:val="0"/>
          <w:marBottom w:val="0"/>
          <w:divBdr>
            <w:top w:val="none" w:sz="0" w:space="0" w:color="auto"/>
            <w:left w:val="none" w:sz="0" w:space="0" w:color="auto"/>
            <w:bottom w:val="none" w:sz="0" w:space="0" w:color="auto"/>
            <w:right w:val="none" w:sz="0" w:space="0" w:color="auto"/>
          </w:divBdr>
        </w:div>
      </w:divsChild>
    </w:div>
    <w:div w:id="2126999312">
      <w:bodyDiv w:val="1"/>
      <w:marLeft w:val="0"/>
      <w:marRight w:val="0"/>
      <w:marTop w:val="0"/>
      <w:marBottom w:val="0"/>
      <w:divBdr>
        <w:top w:val="none" w:sz="0" w:space="0" w:color="auto"/>
        <w:left w:val="none" w:sz="0" w:space="0" w:color="auto"/>
        <w:bottom w:val="none" w:sz="0" w:space="0" w:color="auto"/>
        <w:right w:val="none" w:sz="0" w:space="0" w:color="auto"/>
      </w:divBdr>
    </w:div>
    <w:div w:id="2130706866">
      <w:bodyDiv w:val="1"/>
      <w:marLeft w:val="0"/>
      <w:marRight w:val="0"/>
      <w:marTop w:val="0"/>
      <w:marBottom w:val="0"/>
      <w:divBdr>
        <w:top w:val="none" w:sz="0" w:space="0" w:color="auto"/>
        <w:left w:val="none" w:sz="0" w:space="0" w:color="auto"/>
        <w:bottom w:val="none" w:sz="0" w:space="0" w:color="auto"/>
        <w:right w:val="none" w:sz="0" w:space="0" w:color="auto"/>
      </w:divBdr>
      <w:divsChild>
        <w:div w:id="2372509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91712-B149-41A5-A9F9-9035E2381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25</TotalTime>
  <Pages>1</Pages>
  <Words>1903</Words>
  <Characters>10851</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29</CharactersWithSpaces>
  <SharedDoc>false</SharedDoc>
  <HLinks>
    <vt:vector size="192" baseType="variant">
      <vt:variant>
        <vt:i4>1769521</vt:i4>
      </vt:variant>
      <vt:variant>
        <vt:i4>188</vt:i4>
      </vt:variant>
      <vt:variant>
        <vt:i4>0</vt:i4>
      </vt:variant>
      <vt:variant>
        <vt:i4>5</vt:i4>
      </vt:variant>
      <vt:variant>
        <vt:lpwstr/>
      </vt:variant>
      <vt:variant>
        <vt:lpwstr>_Toc282988956</vt:lpwstr>
      </vt:variant>
      <vt:variant>
        <vt:i4>1769521</vt:i4>
      </vt:variant>
      <vt:variant>
        <vt:i4>182</vt:i4>
      </vt:variant>
      <vt:variant>
        <vt:i4>0</vt:i4>
      </vt:variant>
      <vt:variant>
        <vt:i4>5</vt:i4>
      </vt:variant>
      <vt:variant>
        <vt:lpwstr/>
      </vt:variant>
      <vt:variant>
        <vt:lpwstr>_Toc282988955</vt:lpwstr>
      </vt:variant>
      <vt:variant>
        <vt:i4>1769521</vt:i4>
      </vt:variant>
      <vt:variant>
        <vt:i4>176</vt:i4>
      </vt:variant>
      <vt:variant>
        <vt:i4>0</vt:i4>
      </vt:variant>
      <vt:variant>
        <vt:i4>5</vt:i4>
      </vt:variant>
      <vt:variant>
        <vt:lpwstr/>
      </vt:variant>
      <vt:variant>
        <vt:lpwstr>_Toc282988954</vt:lpwstr>
      </vt:variant>
      <vt:variant>
        <vt:i4>1769521</vt:i4>
      </vt:variant>
      <vt:variant>
        <vt:i4>170</vt:i4>
      </vt:variant>
      <vt:variant>
        <vt:i4>0</vt:i4>
      </vt:variant>
      <vt:variant>
        <vt:i4>5</vt:i4>
      </vt:variant>
      <vt:variant>
        <vt:lpwstr/>
      </vt:variant>
      <vt:variant>
        <vt:lpwstr>_Toc282988951</vt:lpwstr>
      </vt:variant>
      <vt:variant>
        <vt:i4>1900593</vt:i4>
      </vt:variant>
      <vt:variant>
        <vt:i4>164</vt:i4>
      </vt:variant>
      <vt:variant>
        <vt:i4>0</vt:i4>
      </vt:variant>
      <vt:variant>
        <vt:i4>5</vt:i4>
      </vt:variant>
      <vt:variant>
        <vt:lpwstr/>
      </vt:variant>
      <vt:variant>
        <vt:lpwstr>_Toc282988933</vt:lpwstr>
      </vt:variant>
      <vt:variant>
        <vt:i4>1900593</vt:i4>
      </vt:variant>
      <vt:variant>
        <vt:i4>158</vt:i4>
      </vt:variant>
      <vt:variant>
        <vt:i4>0</vt:i4>
      </vt:variant>
      <vt:variant>
        <vt:i4>5</vt:i4>
      </vt:variant>
      <vt:variant>
        <vt:lpwstr/>
      </vt:variant>
      <vt:variant>
        <vt:lpwstr>_Toc282988932</vt:lpwstr>
      </vt:variant>
      <vt:variant>
        <vt:i4>1900593</vt:i4>
      </vt:variant>
      <vt:variant>
        <vt:i4>152</vt:i4>
      </vt:variant>
      <vt:variant>
        <vt:i4>0</vt:i4>
      </vt:variant>
      <vt:variant>
        <vt:i4>5</vt:i4>
      </vt:variant>
      <vt:variant>
        <vt:lpwstr/>
      </vt:variant>
      <vt:variant>
        <vt:lpwstr>_Toc282988931</vt:lpwstr>
      </vt:variant>
      <vt:variant>
        <vt:i4>1900593</vt:i4>
      </vt:variant>
      <vt:variant>
        <vt:i4>146</vt:i4>
      </vt:variant>
      <vt:variant>
        <vt:i4>0</vt:i4>
      </vt:variant>
      <vt:variant>
        <vt:i4>5</vt:i4>
      </vt:variant>
      <vt:variant>
        <vt:lpwstr/>
      </vt:variant>
      <vt:variant>
        <vt:lpwstr>_Toc282988930</vt:lpwstr>
      </vt:variant>
      <vt:variant>
        <vt:i4>1835057</vt:i4>
      </vt:variant>
      <vt:variant>
        <vt:i4>140</vt:i4>
      </vt:variant>
      <vt:variant>
        <vt:i4>0</vt:i4>
      </vt:variant>
      <vt:variant>
        <vt:i4>5</vt:i4>
      </vt:variant>
      <vt:variant>
        <vt:lpwstr/>
      </vt:variant>
      <vt:variant>
        <vt:lpwstr>_Toc282988929</vt:lpwstr>
      </vt:variant>
      <vt:variant>
        <vt:i4>1835057</vt:i4>
      </vt:variant>
      <vt:variant>
        <vt:i4>134</vt:i4>
      </vt:variant>
      <vt:variant>
        <vt:i4>0</vt:i4>
      </vt:variant>
      <vt:variant>
        <vt:i4>5</vt:i4>
      </vt:variant>
      <vt:variant>
        <vt:lpwstr/>
      </vt:variant>
      <vt:variant>
        <vt:lpwstr>_Toc282988928</vt:lpwstr>
      </vt:variant>
      <vt:variant>
        <vt:i4>1835057</vt:i4>
      </vt:variant>
      <vt:variant>
        <vt:i4>128</vt:i4>
      </vt:variant>
      <vt:variant>
        <vt:i4>0</vt:i4>
      </vt:variant>
      <vt:variant>
        <vt:i4>5</vt:i4>
      </vt:variant>
      <vt:variant>
        <vt:lpwstr/>
      </vt:variant>
      <vt:variant>
        <vt:lpwstr>_Toc282988927</vt:lpwstr>
      </vt:variant>
      <vt:variant>
        <vt:i4>1835057</vt:i4>
      </vt:variant>
      <vt:variant>
        <vt:i4>122</vt:i4>
      </vt:variant>
      <vt:variant>
        <vt:i4>0</vt:i4>
      </vt:variant>
      <vt:variant>
        <vt:i4>5</vt:i4>
      </vt:variant>
      <vt:variant>
        <vt:lpwstr/>
      </vt:variant>
      <vt:variant>
        <vt:lpwstr>_Toc282988926</vt:lpwstr>
      </vt:variant>
      <vt:variant>
        <vt:i4>1835057</vt:i4>
      </vt:variant>
      <vt:variant>
        <vt:i4>116</vt:i4>
      </vt:variant>
      <vt:variant>
        <vt:i4>0</vt:i4>
      </vt:variant>
      <vt:variant>
        <vt:i4>5</vt:i4>
      </vt:variant>
      <vt:variant>
        <vt:lpwstr/>
      </vt:variant>
      <vt:variant>
        <vt:lpwstr>_Toc282988925</vt:lpwstr>
      </vt:variant>
      <vt:variant>
        <vt:i4>1835057</vt:i4>
      </vt:variant>
      <vt:variant>
        <vt:i4>110</vt:i4>
      </vt:variant>
      <vt:variant>
        <vt:i4>0</vt:i4>
      </vt:variant>
      <vt:variant>
        <vt:i4>5</vt:i4>
      </vt:variant>
      <vt:variant>
        <vt:lpwstr/>
      </vt:variant>
      <vt:variant>
        <vt:lpwstr>_Toc282988924</vt:lpwstr>
      </vt:variant>
      <vt:variant>
        <vt:i4>1835057</vt:i4>
      </vt:variant>
      <vt:variant>
        <vt:i4>104</vt:i4>
      </vt:variant>
      <vt:variant>
        <vt:i4>0</vt:i4>
      </vt:variant>
      <vt:variant>
        <vt:i4>5</vt:i4>
      </vt:variant>
      <vt:variant>
        <vt:lpwstr/>
      </vt:variant>
      <vt:variant>
        <vt:lpwstr>_Toc282988923</vt:lpwstr>
      </vt:variant>
      <vt:variant>
        <vt:i4>1835057</vt:i4>
      </vt:variant>
      <vt:variant>
        <vt:i4>98</vt:i4>
      </vt:variant>
      <vt:variant>
        <vt:i4>0</vt:i4>
      </vt:variant>
      <vt:variant>
        <vt:i4>5</vt:i4>
      </vt:variant>
      <vt:variant>
        <vt:lpwstr/>
      </vt:variant>
      <vt:variant>
        <vt:lpwstr>_Toc282988922</vt:lpwstr>
      </vt:variant>
      <vt:variant>
        <vt:i4>1835057</vt:i4>
      </vt:variant>
      <vt:variant>
        <vt:i4>92</vt:i4>
      </vt:variant>
      <vt:variant>
        <vt:i4>0</vt:i4>
      </vt:variant>
      <vt:variant>
        <vt:i4>5</vt:i4>
      </vt:variant>
      <vt:variant>
        <vt:lpwstr/>
      </vt:variant>
      <vt:variant>
        <vt:lpwstr>_Toc282988921</vt:lpwstr>
      </vt:variant>
      <vt:variant>
        <vt:i4>1835057</vt:i4>
      </vt:variant>
      <vt:variant>
        <vt:i4>86</vt:i4>
      </vt:variant>
      <vt:variant>
        <vt:i4>0</vt:i4>
      </vt:variant>
      <vt:variant>
        <vt:i4>5</vt:i4>
      </vt:variant>
      <vt:variant>
        <vt:lpwstr/>
      </vt:variant>
      <vt:variant>
        <vt:lpwstr>_Toc282988920</vt:lpwstr>
      </vt:variant>
      <vt:variant>
        <vt:i4>2031665</vt:i4>
      </vt:variant>
      <vt:variant>
        <vt:i4>80</vt:i4>
      </vt:variant>
      <vt:variant>
        <vt:i4>0</vt:i4>
      </vt:variant>
      <vt:variant>
        <vt:i4>5</vt:i4>
      </vt:variant>
      <vt:variant>
        <vt:lpwstr/>
      </vt:variant>
      <vt:variant>
        <vt:lpwstr>_Toc282988919</vt:lpwstr>
      </vt:variant>
      <vt:variant>
        <vt:i4>2031665</vt:i4>
      </vt:variant>
      <vt:variant>
        <vt:i4>74</vt:i4>
      </vt:variant>
      <vt:variant>
        <vt:i4>0</vt:i4>
      </vt:variant>
      <vt:variant>
        <vt:i4>5</vt:i4>
      </vt:variant>
      <vt:variant>
        <vt:lpwstr/>
      </vt:variant>
      <vt:variant>
        <vt:lpwstr>_Toc282988918</vt:lpwstr>
      </vt:variant>
      <vt:variant>
        <vt:i4>2031665</vt:i4>
      </vt:variant>
      <vt:variant>
        <vt:i4>68</vt:i4>
      </vt:variant>
      <vt:variant>
        <vt:i4>0</vt:i4>
      </vt:variant>
      <vt:variant>
        <vt:i4>5</vt:i4>
      </vt:variant>
      <vt:variant>
        <vt:lpwstr/>
      </vt:variant>
      <vt:variant>
        <vt:lpwstr>_Toc282988917</vt:lpwstr>
      </vt:variant>
      <vt:variant>
        <vt:i4>2031665</vt:i4>
      </vt:variant>
      <vt:variant>
        <vt:i4>62</vt:i4>
      </vt:variant>
      <vt:variant>
        <vt:i4>0</vt:i4>
      </vt:variant>
      <vt:variant>
        <vt:i4>5</vt:i4>
      </vt:variant>
      <vt:variant>
        <vt:lpwstr/>
      </vt:variant>
      <vt:variant>
        <vt:lpwstr>_Toc282988916</vt:lpwstr>
      </vt:variant>
      <vt:variant>
        <vt:i4>2031665</vt:i4>
      </vt:variant>
      <vt:variant>
        <vt:i4>56</vt:i4>
      </vt:variant>
      <vt:variant>
        <vt:i4>0</vt:i4>
      </vt:variant>
      <vt:variant>
        <vt:i4>5</vt:i4>
      </vt:variant>
      <vt:variant>
        <vt:lpwstr/>
      </vt:variant>
      <vt:variant>
        <vt:lpwstr>_Toc282988915</vt:lpwstr>
      </vt:variant>
      <vt:variant>
        <vt:i4>2031665</vt:i4>
      </vt:variant>
      <vt:variant>
        <vt:i4>50</vt:i4>
      </vt:variant>
      <vt:variant>
        <vt:i4>0</vt:i4>
      </vt:variant>
      <vt:variant>
        <vt:i4>5</vt:i4>
      </vt:variant>
      <vt:variant>
        <vt:lpwstr/>
      </vt:variant>
      <vt:variant>
        <vt:lpwstr>_Toc282988914</vt:lpwstr>
      </vt:variant>
      <vt:variant>
        <vt:i4>2031665</vt:i4>
      </vt:variant>
      <vt:variant>
        <vt:i4>44</vt:i4>
      </vt:variant>
      <vt:variant>
        <vt:i4>0</vt:i4>
      </vt:variant>
      <vt:variant>
        <vt:i4>5</vt:i4>
      </vt:variant>
      <vt:variant>
        <vt:lpwstr/>
      </vt:variant>
      <vt:variant>
        <vt:lpwstr>_Toc282988912</vt:lpwstr>
      </vt:variant>
      <vt:variant>
        <vt:i4>2031665</vt:i4>
      </vt:variant>
      <vt:variant>
        <vt:i4>38</vt:i4>
      </vt:variant>
      <vt:variant>
        <vt:i4>0</vt:i4>
      </vt:variant>
      <vt:variant>
        <vt:i4>5</vt:i4>
      </vt:variant>
      <vt:variant>
        <vt:lpwstr/>
      </vt:variant>
      <vt:variant>
        <vt:lpwstr>_Toc282988911</vt:lpwstr>
      </vt:variant>
      <vt:variant>
        <vt:i4>2031665</vt:i4>
      </vt:variant>
      <vt:variant>
        <vt:i4>32</vt:i4>
      </vt:variant>
      <vt:variant>
        <vt:i4>0</vt:i4>
      </vt:variant>
      <vt:variant>
        <vt:i4>5</vt:i4>
      </vt:variant>
      <vt:variant>
        <vt:lpwstr/>
      </vt:variant>
      <vt:variant>
        <vt:lpwstr>_Toc282988910</vt:lpwstr>
      </vt:variant>
      <vt:variant>
        <vt:i4>1966129</vt:i4>
      </vt:variant>
      <vt:variant>
        <vt:i4>26</vt:i4>
      </vt:variant>
      <vt:variant>
        <vt:i4>0</vt:i4>
      </vt:variant>
      <vt:variant>
        <vt:i4>5</vt:i4>
      </vt:variant>
      <vt:variant>
        <vt:lpwstr/>
      </vt:variant>
      <vt:variant>
        <vt:lpwstr>_Toc282988909</vt:lpwstr>
      </vt:variant>
      <vt:variant>
        <vt:i4>1966129</vt:i4>
      </vt:variant>
      <vt:variant>
        <vt:i4>20</vt:i4>
      </vt:variant>
      <vt:variant>
        <vt:i4>0</vt:i4>
      </vt:variant>
      <vt:variant>
        <vt:i4>5</vt:i4>
      </vt:variant>
      <vt:variant>
        <vt:lpwstr/>
      </vt:variant>
      <vt:variant>
        <vt:lpwstr>_Toc282988908</vt:lpwstr>
      </vt:variant>
      <vt:variant>
        <vt:i4>1966129</vt:i4>
      </vt:variant>
      <vt:variant>
        <vt:i4>14</vt:i4>
      </vt:variant>
      <vt:variant>
        <vt:i4>0</vt:i4>
      </vt:variant>
      <vt:variant>
        <vt:i4>5</vt:i4>
      </vt:variant>
      <vt:variant>
        <vt:lpwstr/>
      </vt:variant>
      <vt:variant>
        <vt:lpwstr>_Toc282988907</vt:lpwstr>
      </vt:variant>
      <vt:variant>
        <vt:i4>1966129</vt:i4>
      </vt:variant>
      <vt:variant>
        <vt:i4>8</vt:i4>
      </vt:variant>
      <vt:variant>
        <vt:i4>0</vt:i4>
      </vt:variant>
      <vt:variant>
        <vt:i4>5</vt:i4>
      </vt:variant>
      <vt:variant>
        <vt:lpwstr/>
      </vt:variant>
      <vt:variant>
        <vt:lpwstr>_Toc282988906</vt:lpwstr>
      </vt:variant>
      <vt:variant>
        <vt:i4>1966129</vt:i4>
      </vt:variant>
      <vt:variant>
        <vt:i4>2</vt:i4>
      </vt:variant>
      <vt:variant>
        <vt:i4>0</vt:i4>
      </vt:variant>
      <vt:variant>
        <vt:i4>5</vt:i4>
      </vt:variant>
      <vt:variant>
        <vt:lpwstr/>
      </vt:variant>
      <vt:variant>
        <vt:lpwstr>_Toc28298890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awn Stern</dc:creator>
  <cp:lastModifiedBy>Shawn Stern</cp:lastModifiedBy>
  <cp:revision>447</cp:revision>
  <cp:lastPrinted>2013-04-11T21:13:00Z</cp:lastPrinted>
  <dcterms:created xsi:type="dcterms:W3CDTF">2012-05-08T04:59:00Z</dcterms:created>
  <dcterms:modified xsi:type="dcterms:W3CDTF">2013-06-11T06:49:00Z</dcterms:modified>
</cp:coreProperties>
</file>